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2A1AD6E" w14:textId="77777777" w:rsidR="0061540E" w:rsidRDefault="0061540E"/>
    <w:p w14:paraId="5F870E21" w14:textId="77777777" w:rsidR="00971306" w:rsidRDefault="00971306"/>
    <w:p w14:paraId="5B35F887" w14:textId="77777777" w:rsidR="00971306" w:rsidRDefault="00971306"/>
    <w:p w14:paraId="408C4C81" w14:textId="77777777" w:rsidR="000941F2" w:rsidRDefault="000941F2"/>
    <w:p w14:paraId="615FB532" w14:textId="77777777" w:rsidR="000941F2" w:rsidRDefault="000941F2"/>
    <w:p w14:paraId="2FB7322E" w14:textId="77777777" w:rsidR="00971306" w:rsidRDefault="000941F2">
      <w:r>
        <w:rPr>
          <w:rFonts w:hint="eastAsia"/>
          <w:noProof/>
        </w:rPr>
        <w:drawing>
          <wp:inline distT="0" distB="0" distL="0" distR="0" wp14:anchorId="1D12407E" wp14:editId="6040F1F2">
            <wp:extent cx="5274310" cy="15474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jtu-01.jpe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CE195" w14:textId="77777777" w:rsidR="00335148" w:rsidRDefault="00335148"/>
    <w:p w14:paraId="6336E6EC" w14:textId="77777777" w:rsidR="00335148" w:rsidRDefault="00335148"/>
    <w:p w14:paraId="4C45C4C0" w14:textId="77777777" w:rsidR="00335148" w:rsidRDefault="00335148"/>
    <w:p w14:paraId="2B99CB80" w14:textId="77777777" w:rsidR="00335148" w:rsidRPr="00041E83" w:rsidRDefault="00180395" w:rsidP="009834BC">
      <w:pPr>
        <w:jc w:val="center"/>
        <w:rPr>
          <w:sz w:val="96"/>
        </w:rPr>
      </w:pPr>
      <w:r w:rsidRPr="00041E83">
        <w:rPr>
          <w:sz w:val="96"/>
        </w:rPr>
        <w:t>心率分析系统需求规格说明书</w:t>
      </w:r>
    </w:p>
    <w:p w14:paraId="4620A77F" w14:textId="77777777" w:rsidR="00335148" w:rsidRDefault="00335148"/>
    <w:p w14:paraId="6DC67D3D" w14:textId="77777777" w:rsidR="00335148" w:rsidRDefault="00335148"/>
    <w:p w14:paraId="72BF7FA6" w14:textId="77777777" w:rsidR="00335148" w:rsidRDefault="00335148"/>
    <w:p w14:paraId="3790F220" w14:textId="77777777" w:rsidR="00B92D31" w:rsidRDefault="00B92D31"/>
    <w:p w14:paraId="4EA581FA" w14:textId="77777777" w:rsidR="008955E6" w:rsidRDefault="008955E6"/>
    <w:p w14:paraId="3E78312E" w14:textId="77777777" w:rsidR="008955E6" w:rsidRDefault="008955E6"/>
    <w:p w14:paraId="240397FD" w14:textId="77777777" w:rsidR="008955E6" w:rsidRDefault="008955E6"/>
    <w:p w14:paraId="38EA9C6D" w14:textId="77777777" w:rsidR="008955E6" w:rsidRDefault="008955E6"/>
    <w:p w14:paraId="1B7FE16F" w14:textId="77777777" w:rsidR="00AF1970" w:rsidRDefault="00AF1970"/>
    <w:p w14:paraId="13F81F04" w14:textId="77777777" w:rsidR="00F31B68" w:rsidRPr="00B90B5A" w:rsidRDefault="00F31B68">
      <w:pPr>
        <w:rPr>
          <w:b/>
          <w:sz w:val="28"/>
        </w:rPr>
      </w:pPr>
      <w:r w:rsidRPr="00B90B5A">
        <w:rPr>
          <w:rFonts w:hint="eastAsia"/>
          <w:b/>
          <w:sz w:val="28"/>
        </w:rPr>
        <w:t>小组成员：</w:t>
      </w:r>
    </w:p>
    <w:p w14:paraId="30CA9F11" w14:textId="77777777" w:rsidR="00FD31A8" w:rsidRPr="00A14D90" w:rsidRDefault="00FD31A8">
      <w:pPr>
        <w:rPr>
          <w:sz w:val="24"/>
        </w:rPr>
      </w:pPr>
      <w:r w:rsidRPr="00A14D90">
        <w:rPr>
          <w:rFonts w:hint="eastAsia"/>
          <w:sz w:val="24"/>
        </w:rPr>
        <w:t>16126167</w:t>
      </w:r>
      <w:r w:rsidR="00A863EC" w:rsidRPr="00A14D90">
        <w:rPr>
          <w:sz w:val="24"/>
        </w:rPr>
        <w:t xml:space="preserve"> </w:t>
      </w:r>
      <w:r w:rsidRPr="00A14D90">
        <w:rPr>
          <w:sz w:val="24"/>
        </w:rPr>
        <w:t>李鹏翔</w:t>
      </w:r>
    </w:p>
    <w:p w14:paraId="68451502" w14:textId="77777777" w:rsidR="006B5AE2" w:rsidRDefault="006B5AE2"/>
    <w:p w14:paraId="3D43D2A8" w14:textId="77777777" w:rsidR="00D00B81" w:rsidRDefault="00D00B81"/>
    <w:p w14:paraId="6DF54434" w14:textId="77777777" w:rsidR="00B92D31" w:rsidRDefault="00B92D31"/>
    <w:p w14:paraId="75468289" w14:textId="77777777" w:rsidR="003928C8" w:rsidRDefault="003928C8">
      <w:pPr>
        <w:widowControl/>
        <w:jc w:val="left"/>
      </w:pPr>
      <w:r>
        <w:br w:type="page"/>
      </w:r>
    </w:p>
    <w:p w14:paraId="2D0AC785" w14:textId="77777777" w:rsidR="003334D6" w:rsidRDefault="003334D6" w:rsidP="00D32FF9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概述</w:t>
      </w:r>
    </w:p>
    <w:p w14:paraId="1194F5A3" w14:textId="77777777" w:rsidR="003334D6" w:rsidRDefault="003334D6"/>
    <w:p w14:paraId="1AA02A29" w14:textId="77777777" w:rsidR="00335148" w:rsidRDefault="00D32FF9" w:rsidP="00E124EA">
      <w:pPr>
        <w:pStyle w:val="2"/>
      </w:pPr>
      <w:r>
        <w:rPr>
          <w:rFonts w:hint="eastAsia"/>
        </w:rPr>
        <w:t xml:space="preserve">1.1 </w:t>
      </w:r>
      <w:r w:rsidR="00742343">
        <w:t>编写目的</w:t>
      </w:r>
    </w:p>
    <w:p w14:paraId="0D7E265D" w14:textId="77777777" w:rsidR="00742343" w:rsidRDefault="00742343"/>
    <w:p w14:paraId="3B926B7E" w14:textId="77777777" w:rsidR="00F834DD" w:rsidRDefault="00D32FF9" w:rsidP="000671C6">
      <w:pPr>
        <w:pStyle w:val="2"/>
      </w:pPr>
      <w:r>
        <w:rPr>
          <w:rFonts w:hint="eastAsia"/>
        </w:rPr>
        <w:t xml:space="preserve">1.2 </w:t>
      </w:r>
      <w:r w:rsidR="00F834DD">
        <w:t>系统目标</w:t>
      </w:r>
    </w:p>
    <w:p w14:paraId="7B3292F7" w14:textId="77777777" w:rsidR="00F834DD" w:rsidRDefault="009813EB">
      <w:r>
        <w:rPr>
          <w:rFonts w:hint="eastAsia"/>
        </w:rPr>
        <w:t>【介绍需要实现一个怎么样的系统，大概功能有哪些】</w:t>
      </w:r>
    </w:p>
    <w:p w14:paraId="5E3D17E6" w14:textId="77777777" w:rsidR="005800EC" w:rsidRDefault="005800EC"/>
    <w:p w14:paraId="68CAAA4B" w14:textId="77777777" w:rsidR="005800EC" w:rsidRDefault="005800EC"/>
    <w:p w14:paraId="41F3F3FC" w14:textId="77777777" w:rsidR="003334D6" w:rsidRDefault="00EC383E" w:rsidP="00D32FF9">
      <w:pPr>
        <w:pStyle w:val="1"/>
        <w:numPr>
          <w:ilvl w:val="0"/>
          <w:numId w:val="1"/>
        </w:numPr>
      </w:pPr>
      <w:r>
        <w:t>利益相关者分析</w:t>
      </w:r>
    </w:p>
    <w:p w14:paraId="46E3E43C" w14:textId="77777777" w:rsidR="00EC383E" w:rsidRDefault="00EC383E"/>
    <w:p w14:paraId="2FB7BBE6" w14:textId="77777777" w:rsidR="00FD1FA7" w:rsidRDefault="00FD1FA7"/>
    <w:p w14:paraId="36B021D3" w14:textId="77777777" w:rsidR="00FD1FA7" w:rsidRDefault="00FD1FA7"/>
    <w:p w14:paraId="55EC8333" w14:textId="6D7231C3" w:rsidR="002462B9" w:rsidRDefault="0035285F" w:rsidP="0035285F">
      <w:pPr>
        <w:widowControl/>
        <w:jc w:val="left"/>
        <w:rPr>
          <w:rFonts w:hint="eastAsia"/>
        </w:rPr>
      </w:pPr>
      <w:r>
        <w:br w:type="page"/>
      </w:r>
    </w:p>
    <w:p w14:paraId="29E3E9C9" w14:textId="77777777" w:rsidR="00EC2515" w:rsidRDefault="00B12878" w:rsidP="00C2429E">
      <w:pPr>
        <w:pStyle w:val="1"/>
        <w:numPr>
          <w:ilvl w:val="0"/>
          <w:numId w:val="1"/>
        </w:numPr>
      </w:pPr>
      <w:r>
        <w:lastRenderedPageBreak/>
        <w:t>系统边界</w:t>
      </w:r>
    </w:p>
    <w:p w14:paraId="278C92D9" w14:textId="77777777" w:rsidR="00A635DF" w:rsidRDefault="000208FE" w:rsidP="000208FE">
      <w:pPr>
        <w:ind w:firstLineChars="200" w:firstLine="420"/>
      </w:pPr>
      <w:r>
        <w:rPr>
          <w:rFonts w:hint="eastAsia"/>
        </w:rPr>
        <w:t>【</w:t>
      </w:r>
      <w:r w:rsidR="00DE5C9D">
        <w:t>数据流图</w:t>
      </w:r>
      <w:r>
        <w:rPr>
          <w:rFonts w:hint="eastAsia"/>
        </w:rPr>
        <w:t>】</w:t>
      </w:r>
    </w:p>
    <w:p w14:paraId="56EA459B" w14:textId="77777777" w:rsidR="002516FB" w:rsidRDefault="002516FB"/>
    <w:p w14:paraId="747D1CAE" w14:textId="77777777" w:rsidR="002516FB" w:rsidRDefault="002516FB"/>
    <w:p w14:paraId="7EC22316" w14:textId="77777777" w:rsidR="007A42D1" w:rsidRDefault="007A42D1" w:rsidP="008B0F09">
      <w:pPr>
        <w:pStyle w:val="1"/>
        <w:numPr>
          <w:ilvl w:val="0"/>
          <w:numId w:val="1"/>
        </w:numPr>
      </w:pPr>
      <w:r>
        <w:t>系统用例</w:t>
      </w:r>
    </w:p>
    <w:p w14:paraId="78C90823" w14:textId="3C24921C" w:rsidR="002462B9" w:rsidRDefault="00A54144" w:rsidP="00A54144">
      <w:pPr>
        <w:ind w:left="420"/>
      </w:pPr>
      <w:r>
        <w:t>系统的</w:t>
      </w:r>
      <w:r>
        <w:t>stackholder</w:t>
      </w:r>
      <w:r>
        <w:t>主要有医生</w:t>
      </w:r>
      <w:r>
        <w:rPr>
          <w:rFonts w:hint="eastAsia"/>
        </w:rPr>
        <w:t>、</w:t>
      </w:r>
      <w:r>
        <w:t>普通用户以及后台管理员</w:t>
      </w:r>
      <w:r w:rsidR="0035285F">
        <w:rPr>
          <w:rFonts w:hint="eastAsia"/>
        </w:rPr>
        <w:t>。系统用例图如图所示</w:t>
      </w:r>
    </w:p>
    <w:p w14:paraId="50EBF7CE" w14:textId="77777777" w:rsidR="0035285F" w:rsidRDefault="0035285F" w:rsidP="00A54144">
      <w:pPr>
        <w:ind w:left="420"/>
        <w:rPr>
          <w:rFonts w:hint="eastAsia"/>
        </w:rPr>
      </w:pPr>
    </w:p>
    <w:p w14:paraId="0E4022C7" w14:textId="6D839FC2" w:rsidR="0035285F" w:rsidRDefault="00977414" w:rsidP="0035285F">
      <w:pPr>
        <w:keepNext/>
        <w:ind w:left="420"/>
      </w:pPr>
      <w:r>
        <w:object w:dxaOrig="11281" w:dyaOrig="7710" w14:anchorId="71777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5pt;height:283.5pt" o:ole="">
            <v:imagedata r:id="rId7" o:title=""/>
          </v:shape>
          <o:OLEObject Type="Embed" ProgID="Visio.Drawing.15" ShapeID="_x0000_i1031" DrawAspect="Content" ObjectID="_1543178865" r:id="rId8"/>
        </w:object>
      </w:r>
      <w:bookmarkStart w:id="0" w:name="_GoBack"/>
      <w:bookmarkEnd w:id="0"/>
    </w:p>
    <w:p w14:paraId="62060753" w14:textId="55782A4C" w:rsidR="0035285F" w:rsidRDefault="0035285F" w:rsidP="0035285F">
      <w:pPr>
        <w:pStyle w:val="a9"/>
        <w:jc w:val="center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系统用例图</w:t>
      </w:r>
    </w:p>
    <w:p w14:paraId="534A1E60" w14:textId="77777777" w:rsidR="009827D5" w:rsidRDefault="009827D5"/>
    <w:p w14:paraId="2E914491" w14:textId="1600382F" w:rsidR="00EC383E" w:rsidRDefault="00D810A0" w:rsidP="00D810A0">
      <w:pPr>
        <w:widowControl/>
        <w:jc w:val="left"/>
        <w:rPr>
          <w:rFonts w:hint="eastAsia"/>
        </w:rPr>
      </w:pPr>
      <w:r>
        <w:br w:type="page"/>
      </w:r>
    </w:p>
    <w:p w14:paraId="7EC552B8" w14:textId="77777777" w:rsidR="00EC383E" w:rsidRDefault="00345308" w:rsidP="00A13FD6">
      <w:pPr>
        <w:pStyle w:val="1"/>
        <w:numPr>
          <w:ilvl w:val="0"/>
          <w:numId w:val="1"/>
        </w:numPr>
      </w:pPr>
      <w:r>
        <w:lastRenderedPageBreak/>
        <w:t>功能性需求</w:t>
      </w:r>
    </w:p>
    <w:p w14:paraId="730348F6" w14:textId="602349E0" w:rsidR="000671C6" w:rsidRPr="000671C6" w:rsidRDefault="00193598" w:rsidP="001A581C">
      <w:pPr>
        <w:ind w:firstLine="420"/>
        <w:rPr>
          <w:rFonts w:hint="eastAsia"/>
        </w:rPr>
      </w:pPr>
      <w:r>
        <w:t>心率分析系统主要分为普通用户子系统</w:t>
      </w:r>
      <w:r>
        <w:rPr>
          <w:rFonts w:hint="eastAsia"/>
        </w:rPr>
        <w:t>、</w:t>
      </w:r>
      <w:r>
        <w:t>医生子系统以及管理员系统</w:t>
      </w:r>
      <w:r>
        <w:rPr>
          <w:rFonts w:hint="eastAsia"/>
        </w:rPr>
        <w:t>，</w:t>
      </w:r>
      <w:r>
        <w:t>下面将通过用例图</w:t>
      </w:r>
      <w:r>
        <w:rPr>
          <w:rFonts w:hint="eastAsia"/>
        </w:rPr>
        <w:t>、</w:t>
      </w:r>
      <w:r>
        <w:t>用例描述以及流程图对这三个子系统进行分析</w:t>
      </w:r>
      <w:r>
        <w:rPr>
          <w:rFonts w:hint="eastAsia"/>
        </w:rPr>
        <w:t>。</w:t>
      </w:r>
    </w:p>
    <w:p w14:paraId="601309C4" w14:textId="77777777" w:rsidR="00345308" w:rsidRDefault="002826A8" w:rsidP="000671C6">
      <w:pPr>
        <w:pStyle w:val="2"/>
      </w:pPr>
      <w:r>
        <w:rPr>
          <w:rFonts w:hint="eastAsia"/>
        </w:rPr>
        <w:t xml:space="preserve">5.1 </w:t>
      </w:r>
      <w:r w:rsidR="00916347">
        <w:rPr>
          <w:rFonts w:hint="eastAsia"/>
        </w:rPr>
        <w:t>普通用户子系统</w:t>
      </w:r>
    </w:p>
    <w:p w14:paraId="556A7C8B" w14:textId="77777777" w:rsidR="00994939" w:rsidRDefault="00994939" w:rsidP="00994939">
      <w:pPr>
        <w:pStyle w:val="3"/>
      </w:pPr>
      <w:r>
        <w:rPr>
          <w:rFonts w:hint="eastAsia"/>
        </w:rPr>
        <w:t>5.</w:t>
      </w:r>
      <w:r w:rsidR="00CE7555">
        <w:t>1</w:t>
      </w:r>
      <w:r>
        <w:t xml:space="preserve">.1 </w:t>
      </w:r>
      <w:r>
        <w:t>用例</w:t>
      </w:r>
    </w:p>
    <w:p w14:paraId="7138C040" w14:textId="77777777" w:rsidR="00D579C8" w:rsidRPr="00D579C8" w:rsidRDefault="00D579C8" w:rsidP="00D17A6B">
      <w:pPr>
        <w:ind w:left="420" w:firstLine="420"/>
        <w:rPr>
          <w:rFonts w:hint="eastAsia"/>
        </w:rPr>
      </w:pPr>
      <w:r>
        <w:t>用户登录系统后</w:t>
      </w:r>
      <w:r>
        <w:rPr>
          <w:rFonts w:hint="eastAsia"/>
        </w:rPr>
        <w:t>，</w:t>
      </w:r>
      <w:r>
        <w:t>可以上传自己的心跳数据</w:t>
      </w:r>
      <w:r>
        <w:rPr>
          <w:rFonts w:hint="eastAsia"/>
        </w:rPr>
        <w:t>，</w:t>
      </w:r>
      <w:r>
        <w:t>上传成功后</w:t>
      </w:r>
      <w:r>
        <w:rPr>
          <w:rFonts w:hint="eastAsia"/>
        </w:rPr>
        <w:t>，</w:t>
      </w:r>
      <w:r>
        <w:t>后台的数据分析模块进行分析</w:t>
      </w:r>
      <w:r>
        <w:rPr>
          <w:rFonts w:hint="eastAsia"/>
        </w:rPr>
        <w:t>，</w:t>
      </w:r>
      <w:r>
        <w:t>将分析结果存入数据库</w:t>
      </w:r>
      <w:r>
        <w:rPr>
          <w:rFonts w:hint="eastAsia"/>
        </w:rPr>
        <w:t>。</w:t>
      </w:r>
      <w:r>
        <w:t>用户点击</w:t>
      </w:r>
      <w:r>
        <w:rPr>
          <w:rFonts w:hint="eastAsia"/>
        </w:rPr>
        <w:t>“查看报告”可以查询所有上传数据的分析结果，按时间先后显示。</w:t>
      </w:r>
    </w:p>
    <w:p w14:paraId="29345CB3" w14:textId="0684FD48" w:rsidR="009F0A82" w:rsidRDefault="00122EB8" w:rsidP="009F0A82">
      <w:pPr>
        <w:keepNext/>
        <w:jc w:val="center"/>
      </w:pPr>
      <w:r>
        <w:object w:dxaOrig="7126" w:dyaOrig="6390" w14:anchorId="368EB864">
          <v:shape id="_x0000_i1025" type="#_x0000_t75" style="width:215.25pt;height:192.75pt" o:ole="">
            <v:imagedata r:id="rId9" o:title=""/>
          </v:shape>
          <o:OLEObject Type="Embed" ProgID="Visio.Drawing.15" ShapeID="_x0000_i1025" DrawAspect="Content" ObjectID="_1543178866" r:id="rId10"/>
        </w:object>
      </w:r>
    </w:p>
    <w:p w14:paraId="58D505D5" w14:textId="1EDAFA64" w:rsidR="00EB41E7" w:rsidRDefault="009F0A82" w:rsidP="009F0A82">
      <w:pPr>
        <w:pStyle w:val="a9"/>
        <w:jc w:val="center"/>
        <w:rPr>
          <w:rFonts w:hint="eastAsia"/>
        </w:rPr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2</w:t>
      </w:r>
      <w:r w:rsidR="00FA3F24">
        <w:fldChar w:fldCharType="end"/>
      </w:r>
      <w:r>
        <w:t xml:space="preserve"> </w:t>
      </w:r>
      <w:r>
        <w:t>普通用户用例图</w:t>
      </w:r>
    </w:p>
    <w:p w14:paraId="7F4DAF2A" w14:textId="77777777" w:rsidR="006B4CCC" w:rsidRDefault="006B4CCC" w:rsidP="006B4CCC">
      <w:pPr>
        <w:pStyle w:val="3"/>
      </w:pPr>
      <w:r>
        <w:rPr>
          <w:rFonts w:hint="eastAsia"/>
        </w:rPr>
        <w:t>5.</w:t>
      </w:r>
      <w:r w:rsidR="00CE7555">
        <w:t>1</w:t>
      </w:r>
      <w:r>
        <w:t xml:space="preserve">.2 </w:t>
      </w:r>
      <w:r>
        <w:t>系统用例陈述</w:t>
      </w:r>
    </w:p>
    <w:p w14:paraId="6245E8F3" w14:textId="390CD260" w:rsidR="009F0A82" w:rsidRDefault="009F0A82" w:rsidP="009F0A82">
      <w:pPr>
        <w:pStyle w:val="a9"/>
        <w:keepNext/>
        <w:jc w:val="center"/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3</w:t>
      </w:r>
      <w:r w:rsidR="00FA3F24">
        <w:fldChar w:fldCharType="end"/>
      </w:r>
      <w:r>
        <w:t xml:space="preserve"> </w:t>
      </w:r>
      <w:r>
        <w:t>用例描述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6033"/>
      </w:tblGrid>
      <w:tr w:rsidR="006B4CCC" w14:paraId="769B0A2E" w14:textId="77777777" w:rsidTr="00D579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F069482" w14:textId="77777777" w:rsidR="006B4CCC" w:rsidRDefault="008B5285" w:rsidP="007E5C88">
            <w:r>
              <w:t>用例一</w:t>
            </w:r>
          </w:p>
        </w:tc>
        <w:tc>
          <w:tcPr>
            <w:tcW w:w="6033" w:type="dxa"/>
          </w:tcPr>
          <w:p w14:paraId="2A7C1E16" w14:textId="77777777" w:rsidR="006B4CCC" w:rsidRDefault="006B4CCC" w:rsidP="007E5C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B4CCC" w14:paraId="3C72FA4D" w14:textId="77777777" w:rsidTr="00D579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4E27EE6" w14:textId="77777777" w:rsidR="006B4CCC" w:rsidRDefault="006B4CCC" w:rsidP="007E5C88">
            <w:r>
              <w:t>用例名</w:t>
            </w:r>
          </w:p>
        </w:tc>
        <w:tc>
          <w:tcPr>
            <w:tcW w:w="6033" w:type="dxa"/>
          </w:tcPr>
          <w:p w14:paraId="702AFE84" w14:textId="77777777" w:rsidR="006B4CCC" w:rsidRDefault="002D3886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上传心跳数据</w:t>
            </w:r>
          </w:p>
        </w:tc>
      </w:tr>
      <w:tr w:rsidR="006B4CCC" w14:paraId="6501906D" w14:textId="77777777" w:rsidTr="00D579C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1F928A0" w14:textId="77777777" w:rsidR="006B4CCC" w:rsidRDefault="006B4CCC" w:rsidP="007E5C88">
            <w:r>
              <w:t>参与者</w:t>
            </w:r>
          </w:p>
        </w:tc>
        <w:tc>
          <w:tcPr>
            <w:tcW w:w="6033" w:type="dxa"/>
          </w:tcPr>
          <w:p w14:paraId="6E9854FE" w14:textId="77777777" w:rsidR="006B4CCC" w:rsidRDefault="006B4CCC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</w:t>
            </w:r>
            <w:r w:rsidR="004320C2">
              <w:rPr>
                <w:rFonts w:hint="eastAsia"/>
              </w:rPr>
              <w:t>、</w:t>
            </w:r>
            <w:r w:rsidR="004320C2">
              <w:t>系统</w:t>
            </w:r>
          </w:p>
        </w:tc>
      </w:tr>
      <w:tr w:rsidR="006B4CCC" w14:paraId="5FEFF0EC" w14:textId="77777777" w:rsidTr="00D579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80EA50E" w14:textId="77777777" w:rsidR="006B4CCC" w:rsidRDefault="006B4CCC" w:rsidP="007E5C88">
            <w:r>
              <w:t>描述</w:t>
            </w:r>
          </w:p>
        </w:tc>
        <w:tc>
          <w:tcPr>
            <w:tcW w:w="6033" w:type="dxa"/>
          </w:tcPr>
          <w:p w14:paraId="34DEBC70" w14:textId="77777777" w:rsidR="006B4CCC" w:rsidRDefault="00BD0480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该用例为用户上传个人心跳数据</w:t>
            </w:r>
            <w:r>
              <w:rPr>
                <w:rFonts w:hint="eastAsia"/>
              </w:rPr>
              <w:t>，</w:t>
            </w:r>
            <w:r>
              <w:t>检测身体健康状况</w:t>
            </w:r>
          </w:p>
        </w:tc>
      </w:tr>
      <w:tr w:rsidR="006B4CCC" w14:paraId="7F0562B9" w14:textId="77777777" w:rsidTr="00D579C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12FA7E94" w14:textId="77777777" w:rsidR="006B4CCC" w:rsidRDefault="006B4CCC" w:rsidP="007E5C88">
            <w:r>
              <w:t>前置条件</w:t>
            </w:r>
          </w:p>
        </w:tc>
        <w:tc>
          <w:tcPr>
            <w:tcW w:w="6033" w:type="dxa"/>
          </w:tcPr>
          <w:p w14:paraId="2ED6BC5F" w14:textId="77777777" w:rsidR="006B4CCC" w:rsidRDefault="00A16B4B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用户已成功登录系统</w:t>
            </w:r>
          </w:p>
        </w:tc>
      </w:tr>
      <w:tr w:rsidR="006B4CCC" w14:paraId="5ECCE83E" w14:textId="77777777" w:rsidTr="00D579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CA947B9" w14:textId="77777777" w:rsidR="006B4CCC" w:rsidRDefault="006B4CCC" w:rsidP="007E5C88">
            <w:r>
              <w:t>后置条件</w:t>
            </w:r>
          </w:p>
        </w:tc>
        <w:tc>
          <w:tcPr>
            <w:tcW w:w="6033" w:type="dxa"/>
          </w:tcPr>
          <w:p w14:paraId="55314911" w14:textId="77777777" w:rsidR="006B4CCC" w:rsidRDefault="00B37DB4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无</w:t>
            </w:r>
          </w:p>
        </w:tc>
      </w:tr>
      <w:tr w:rsidR="006B4CCC" w14:paraId="320D5B2D" w14:textId="77777777" w:rsidTr="00D579C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5F66EE8" w14:textId="77777777" w:rsidR="006B4CCC" w:rsidRDefault="006B4CCC" w:rsidP="007E5C88">
            <w:r>
              <w:t>触发条件</w:t>
            </w:r>
          </w:p>
        </w:tc>
        <w:tc>
          <w:tcPr>
            <w:tcW w:w="6033" w:type="dxa"/>
          </w:tcPr>
          <w:p w14:paraId="0A09B910" w14:textId="77777777" w:rsidR="006B4CCC" w:rsidRDefault="0096166D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点击“上传”按钮</w:t>
            </w:r>
          </w:p>
        </w:tc>
      </w:tr>
      <w:tr w:rsidR="006B4CCC" w14:paraId="2A01B295" w14:textId="77777777" w:rsidTr="00D579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456FA850" w14:textId="77777777" w:rsidR="006B4CCC" w:rsidRDefault="006B4CCC" w:rsidP="007E5C88">
            <w:r>
              <w:t>基本流程</w:t>
            </w:r>
          </w:p>
        </w:tc>
        <w:tc>
          <w:tcPr>
            <w:tcW w:w="6033" w:type="dxa"/>
          </w:tcPr>
          <w:p w14:paraId="6798CC2B" w14:textId="77777777" w:rsidR="006B4CCC" w:rsidRDefault="006B4CCC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 w:rsidR="00B725B1">
              <w:rPr>
                <w:rFonts w:hint="eastAsia"/>
              </w:rPr>
              <w:t>、点击“上传”按钮</w:t>
            </w:r>
          </w:p>
          <w:p w14:paraId="6BDD75EB" w14:textId="77777777" w:rsidR="006B4CCC" w:rsidRDefault="006B4CCC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 w:rsidR="00B725B1">
              <w:rPr>
                <w:rFonts w:hint="eastAsia"/>
              </w:rPr>
              <w:t>、选择数据文件</w:t>
            </w:r>
          </w:p>
        </w:tc>
      </w:tr>
      <w:tr w:rsidR="006B4CCC" w14:paraId="6BFF0823" w14:textId="77777777" w:rsidTr="00D579C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1E2CBB7F" w14:textId="77777777" w:rsidR="006B4CCC" w:rsidRDefault="006B4CCC" w:rsidP="007E5C88">
            <w:r>
              <w:t>结束</w:t>
            </w:r>
          </w:p>
        </w:tc>
        <w:tc>
          <w:tcPr>
            <w:tcW w:w="6033" w:type="dxa"/>
          </w:tcPr>
          <w:p w14:paraId="3521C7E9" w14:textId="77777777" w:rsidR="006B4CCC" w:rsidRDefault="00BD0629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出现“上传成功，数据分析中”提示框</w:t>
            </w:r>
          </w:p>
        </w:tc>
      </w:tr>
    </w:tbl>
    <w:p w14:paraId="31E82665" w14:textId="77777777" w:rsidR="00EB4738" w:rsidRPr="006B4CCC" w:rsidRDefault="00EB4738" w:rsidP="00987E35">
      <w:pPr>
        <w:rPr>
          <w:rFonts w:hint="eastAsia"/>
        </w:rPr>
      </w:pPr>
    </w:p>
    <w:p w14:paraId="0E8FEE9C" w14:textId="7829D9D7" w:rsidR="00C67043" w:rsidRDefault="00C67043" w:rsidP="00C67043">
      <w:pPr>
        <w:pStyle w:val="a9"/>
        <w:keepNext/>
        <w:jc w:val="center"/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4</w:t>
      </w:r>
      <w:r w:rsidR="00FA3F24">
        <w:fldChar w:fldCharType="end"/>
      </w:r>
      <w:r>
        <w:t xml:space="preserve"> </w:t>
      </w:r>
      <w:r>
        <w:t>用例描述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6033"/>
      </w:tblGrid>
      <w:tr w:rsidR="0069314C" w14:paraId="2EB864C6" w14:textId="77777777" w:rsidTr="00D579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215B7F3" w14:textId="77777777" w:rsidR="0069314C" w:rsidRDefault="007942D3" w:rsidP="007E5C88">
            <w:pPr>
              <w:rPr>
                <w:rFonts w:hint="eastAsia"/>
              </w:rPr>
            </w:pPr>
            <w:r>
              <w:t>用例二</w:t>
            </w:r>
          </w:p>
        </w:tc>
        <w:tc>
          <w:tcPr>
            <w:tcW w:w="6033" w:type="dxa"/>
          </w:tcPr>
          <w:p w14:paraId="063EB528" w14:textId="77777777" w:rsidR="0069314C" w:rsidRDefault="0069314C" w:rsidP="007E5C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9314C" w14:paraId="49A38430" w14:textId="77777777" w:rsidTr="00D579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2FEBDF8" w14:textId="77777777" w:rsidR="0069314C" w:rsidRDefault="0069314C" w:rsidP="007E5C88">
            <w:r>
              <w:t>用例名</w:t>
            </w:r>
          </w:p>
        </w:tc>
        <w:tc>
          <w:tcPr>
            <w:tcW w:w="6033" w:type="dxa"/>
          </w:tcPr>
          <w:p w14:paraId="31CABC38" w14:textId="77777777" w:rsidR="0069314C" w:rsidRDefault="002937BF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查看健康报告</w:t>
            </w:r>
          </w:p>
        </w:tc>
      </w:tr>
      <w:tr w:rsidR="0069314C" w14:paraId="1B37964D" w14:textId="77777777" w:rsidTr="00D579C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1130918" w14:textId="77777777" w:rsidR="0069314C" w:rsidRDefault="0069314C" w:rsidP="007E5C88">
            <w:r>
              <w:t>参与者</w:t>
            </w:r>
          </w:p>
        </w:tc>
        <w:tc>
          <w:tcPr>
            <w:tcW w:w="6033" w:type="dxa"/>
          </w:tcPr>
          <w:p w14:paraId="7250A785" w14:textId="77777777" w:rsidR="0069314C" w:rsidRDefault="0069314C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</w:t>
            </w:r>
            <w:r>
              <w:rPr>
                <w:rFonts w:hint="eastAsia"/>
              </w:rPr>
              <w:t>、</w:t>
            </w:r>
            <w:r>
              <w:t>系统</w:t>
            </w:r>
          </w:p>
        </w:tc>
      </w:tr>
      <w:tr w:rsidR="0069314C" w14:paraId="0500AA7C" w14:textId="77777777" w:rsidTr="00D579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E8DBA8D" w14:textId="77777777" w:rsidR="0069314C" w:rsidRDefault="0069314C" w:rsidP="007E5C88">
            <w:r>
              <w:t>描述</w:t>
            </w:r>
          </w:p>
        </w:tc>
        <w:tc>
          <w:tcPr>
            <w:tcW w:w="6033" w:type="dxa"/>
          </w:tcPr>
          <w:p w14:paraId="5E3A7E00" w14:textId="77777777" w:rsidR="0069314C" w:rsidRDefault="005C358C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该用例为用户上传完数据后</w:t>
            </w:r>
            <w:r>
              <w:rPr>
                <w:rFonts w:hint="eastAsia"/>
              </w:rPr>
              <w:t>，</w:t>
            </w:r>
            <w:r>
              <w:t>查看后台健康分析结果</w:t>
            </w:r>
          </w:p>
        </w:tc>
      </w:tr>
      <w:tr w:rsidR="0069314C" w14:paraId="1299CF98" w14:textId="77777777" w:rsidTr="00D579C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598FA6B" w14:textId="77777777" w:rsidR="0069314C" w:rsidRDefault="0069314C" w:rsidP="007E5C88">
            <w:r>
              <w:t>前置条件</w:t>
            </w:r>
          </w:p>
        </w:tc>
        <w:tc>
          <w:tcPr>
            <w:tcW w:w="6033" w:type="dxa"/>
          </w:tcPr>
          <w:p w14:paraId="58CB8428" w14:textId="77777777" w:rsidR="0069314C" w:rsidRDefault="005E0CF5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用户已经上传心跳数据</w:t>
            </w:r>
          </w:p>
        </w:tc>
      </w:tr>
      <w:tr w:rsidR="0069314C" w14:paraId="4EF6EA2D" w14:textId="77777777" w:rsidTr="00D579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1BDC4A0" w14:textId="77777777" w:rsidR="0069314C" w:rsidRDefault="0069314C" w:rsidP="007E5C88">
            <w:r>
              <w:t>后置条件</w:t>
            </w:r>
          </w:p>
        </w:tc>
        <w:tc>
          <w:tcPr>
            <w:tcW w:w="6033" w:type="dxa"/>
          </w:tcPr>
          <w:p w14:paraId="582CEFC3" w14:textId="77777777" w:rsidR="0069314C" w:rsidRDefault="0069314C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无</w:t>
            </w:r>
          </w:p>
        </w:tc>
      </w:tr>
      <w:tr w:rsidR="0069314C" w14:paraId="00BC743E" w14:textId="77777777" w:rsidTr="00D579C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1828E1F" w14:textId="77777777" w:rsidR="0069314C" w:rsidRDefault="0069314C" w:rsidP="007E5C88">
            <w:r>
              <w:t>触发条件</w:t>
            </w:r>
          </w:p>
        </w:tc>
        <w:tc>
          <w:tcPr>
            <w:tcW w:w="6033" w:type="dxa"/>
          </w:tcPr>
          <w:p w14:paraId="389329EE" w14:textId="77777777" w:rsidR="0069314C" w:rsidRDefault="00CC2349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用户点击“查看报告”按钮</w:t>
            </w:r>
          </w:p>
        </w:tc>
      </w:tr>
      <w:tr w:rsidR="0069314C" w14:paraId="5A16E1B9" w14:textId="77777777" w:rsidTr="00D579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58C42DC3" w14:textId="77777777" w:rsidR="0069314C" w:rsidRDefault="0069314C" w:rsidP="007E5C88">
            <w:r>
              <w:t>基本流程</w:t>
            </w:r>
          </w:p>
        </w:tc>
        <w:tc>
          <w:tcPr>
            <w:tcW w:w="6033" w:type="dxa"/>
          </w:tcPr>
          <w:p w14:paraId="791C775E" w14:textId="77777777" w:rsidR="0069314C" w:rsidRDefault="0069314C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点击</w:t>
            </w:r>
            <w:r w:rsidR="008C701B">
              <w:rPr>
                <w:rFonts w:hint="eastAsia"/>
              </w:rPr>
              <w:t>“查看”按钮</w:t>
            </w:r>
          </w:p>
          <w:p w14:paraId="541C3B2C" w14:textId="77777777" w:rsidR="0069314C" w:rsidRDefault="0069314C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 w:rsidR="008C701B">
              <w:rPr>
                <w:rFonts w:hint="eastAsia"/>
              </w:rPr>
              <w:t>、选择查看某次心跳数据</w:t>
            </w:r>
          </w:p>
        </w:tc>
      </w:tr>
      <w:tr w:rsidR="0069314C" w14:paraId="51C13A27" w14:textId="77777777" w:rsidTr="00D579C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ADE4EC6" w14:textId="77777777" w:rsidR="0069314C" w:rsidRDefault="0069314C" w:rsidP="007E5C88">
            <w:r>
              <w:t>结束</w:t>
            </w:r>
          </w:p>
        </w:tc>
        <w:tc>
          <w:tcPr>
            <w:tcW w:w="6033" w:type="dxa"/>
          </w:tcPr>
          <w:p w14:paraId="7D80D03A" w14:textId="77777777" w:rsidR="0069314C" w:rsidRDefault="008C701B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显示健康分析结果</w:t>
            </w:r>
          </w:p>
        </w:tc>
      </w:tr>
    </w:tbl>
    <w:p w14:paraId="7CE0D862" w14:textId="77777777" w:rsidR="00EE4048" w:rsidRDefault="00EE4048" w:rsidP="00EE4048">
      <w:pPr>
        <w:pStyle w:val="3"/>
      </w:pPr>
      <w:r>
        <w:rPr>
          <w:rFonts w:hint="eastAsia"/>
        </w:rPr>
        <w:t>5.</w:t>
      </w:r>
      <w:r w:rsidR="00DD6D48">
        <w:t>1</w:t>
      </w:r>
      <w:r>
        <w:t xml:space="preserve">.3 </w:t>
      </w:r>
      <w:r>
        <w:t>系统流程图</w:t>
      </w:r>
    </w:p>
    <w:p w14:paraId="423D206F" w14:textId="77777777" w:rsidR="0029303E" w:rsidRDefault="00F10EC3" w:rsidP="0029303E">
      <w:pPr>
        <w:keepNext/>
        <w:jc w:val="center"/>
      </w:pPr>
      <w:r>
        <w:object w:dxaOrig="1531" w:dyaOrig="5071" w14:anchorId="1C44A840">
          <v:shape id="_x0000_i1026" type="#_x0000_t75" style="width:76.5pt;height:253.5pt" o:ole="">
            <v:imagedata r:id="rId11" o:title=""/>
          </v:shape>
          <o:OLEObject Type="Embed" ProgID="Visio.Drawing.15" ShapeID="_x0000_i1026" DrawAspect="Content" ObjectID="_1543178867" r:id="rId12"/>
        </w:object>
      </w:r>
    </w:p>
    <w:p w14:paraId="58DA2F38" w14:textId="62529932" w:rsidR="00916347" w:rsidRDefault="0029303E" w:rsidP="0029303E">
      <w:pPr>
        <w:pStyle w:val="a9"/>
        <w:jc w:val="center"/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5</w:t>
      </w:r>
      <w:r w:rsidR="00FA3F24">
        <w:fldChar w:fldCharType="end"/>
      </w:r>
      <w:r>
        <w:t xml:space="preserve"> </w:t>
      </w:r>
      <w:r>
        <w:t>普通用户</w:t>
      </w:r>
      <w:r>
        <w:rPr>
          <w:noProof/>
        </w:rPr>
        <w:t>流程图</w:t>
      </w:r>
    </w:p>
    <w:p w14:paraId="45526EDB" w14:textId="77777777" w:rsidR="007D4A5B" w:rsidRDefault="007D4A5B">
      <w:pPr>
        <w:rPr>
          <w:rFonts w:hint="eastAsia"/>
        </w:rPr>
      </w:pPr>
    </w:p>
    <w:p w14:paraId="06739689" w14:textId="77777777" w:rsidR="00916347" w:rsidRDefault="002826A8" w:rsidP="000671C6">
      <w:pPr>
        <w:pStyle w:val="2"/>
      </w:pPr>
      <w:r>
        <w:rPr>
          <w:rFonts w:hint="eastAsia"/>
        </w:rPr>
        <w:lastRenderedPageBreak/>
        <w:t xml:space="preserve">5.2 </w:t>
      </w:r>
      <w:r w:rsidR="005C4BAF">
        <w:rPr>
          <w:rFonts w:hint="eastAsia"/>
        </w:rPr>
        <w:t>医生子系统</w:t>
      </w:r>
    </w:p>
    <w:p w14:paraId="1B62CA7B" w14:textId="77777777" w:rsidR="009671C0" w:rsidRPr="009671C0" w:rsidRDefault="009671C0" w:rsidP="005B33AF">
      <w:pPr>
        <w:pStyle w:val="3"/>
      </w:pPr>
      <w:r>
        <w:rPr>
          <w:rFonts w:hint="eastAsia"/>
        </w:rPr>
        <w:t>5.</w:t>
      </w:r>
      <w:r>
        <w:t xml:space="preserve">2.1 </w:t>
      </w:r>
      <w:r>
        <w:t>医生子系统</w:t>
      </w:r>
      <w:r w:rsidR="005B33AF">
        <w:t>用例</w:t>
      </w:r>
    </w:p>
    <w:p w14:paraId="415B8B4A" w14:textId="785CA4F1" w:rsidR="0029303E" w:rsidRDefault="00122EB8" w:rsidP="0029303E">
      <w:pPr>
        <w:keepNext/>
        <w:jc w:val="center"/>
      </w:pPr>
      <w:r>
        <w:object w:dxaOrig="7531" w:dyaOrig="9735" w14:anchorId="44110B69">
          <v:shape id="_x0000_i1027" type="#_x0000_t75" style="width:241.5pt;height:311.25pt" o:ole="" o:allowoverlap="f">
            <v:imagedata r:id="rId13" o:title=""/>
          </v:shape>
          <o:OLEObject Type="Embed" ProgID="Visio.Drawing.15" ShapeID="_x0000_i1027" DrawAspect="Content" ObjectID="_1543178868" r:id="rId14"/>
        </w:object>
      </w:r>
    </w:p>
    <w:p w14:paraId="56D138EE" w14:textId="74DB8F43" w:rsidR="0043297F" w:rsidRDefault="0029303E" w:rsidP="00122EB8">
      <w:pPr>
        <w:pStyle w:val="a9"/>
        <w:jc w:val="center"/>
        <w:rPr>
          <w:rFonts w:hint="eastAsia"/>
        </w:rPr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6</w:t>
      </w:r>
      <w:r w:rsidR="00FA3F24">
        <w:fldChar w:fldCharType="end"/>
      </w:r>
      <w:r>
        <w:t xml:space="preserve"> </w:t>
      </w:r>
      <w:r>
        <w:t>医生子系统用例图</w:t>
      </w:r>
    </w:p>
    <w:p w14:paraId="3381F57A" w14:textId="77777777" w:rsidR="0043297F" w:rsidRDefault="0043297F" w:rsidP="0043297F">
      <w:pPr>
        <w:pStyle w:val="3"/>
      </w:pPr>
      <w:r>
        <w:rPr>
          <w:rFonts w:hint="eastAsia"/>
        </w:rPr>
        <w:t>5.</w:t>
      </w:r>
      <w:r>
        <w:t xml:space="preserve">2.2 </w:t>
      </w:r>
      <w:r>
        <w:t>系统用例陈述</w:t>
      </w:r>
    </w:p>
    <w:p w14:paraId="45C14BD2" w14:textId="45623B14" w:rsidR="00122EB8" w:rsidRDefault="00122EB8" w:rsidP="00122EB8">
      <w:pPr>
        <w:pStyle w:val="a9"/>
        <w:keepNext/>
        <w:jc w:val="center"/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7</w:t>
      </w:r>
      <w:r w:rsidR="00FA3F24">
        <w:fldChar w:fldCharType="end"/>
      </w:r>
      <w:r>
        <w:t xml:space="preserve"> </w:t>
      </w:r>
      <w:r>
        <w:t>用例描述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43297F" w14:paraId="4F72F53C" w14:textId="77777777" w:rsidTr="003664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1BB31C32" w14:textId="77777777" w:rsidR="0043297F" w:rsidRDefault="0043297F" w:rsidP="0043297F"/>
        </w:tc>
        <w:tc>
          <w:tcPr>
            <w:tcW w:w="6033" w:type="dxa"/>
          </w:tcPr>
          <w:p w14:paraId="414D5998" w14:textId="77777777" w:rsidR="0043297F" w:rsidRDefault="0043297F" w:rsidP="0036641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66416" w14:paraId="11BD4FAA" w14:textId="77777777" w:rsidTr="003664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836D08C" w14:textId="77777777" w:rsidR="00366416" w:rsidRDefault="00366416" w:rsidP="0043297F">
            <w:r>
              <w:t>用例名</w:t>
            </w:r>
          </w:p>
        </w:tc>
        <w:tc>
          <w:tcPr>
            <w:tcW w:w="6033" w:type="dxa"/>
          </w:tcPr>
          <w:p w14:paraId="39EB44DB" w14:textId="77777777" w:rsidR="00366416" w:rsidRDefault="00366416" w:rsidP="004329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非健康状态报警</w:t>
            </w:r>
          </w:p>
        </w:tc>
      </w:tr>
      <w:tr w:rsidR="0043297F" w14:paraId="55DFFE03" w14:textId="77777777" w:rsidTr="003664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6A5F8E3" w14:textId="77777777" w:rsidR="0043297F" w:rsidRDefault="0043297F" w:rsidP="0043297F">
            <w:r>
              <w:t>参与者</w:t>
            </w:r>
          </w:p>
        </w:tc>
        <w:tc>
          <w:tcPr>
            <w:tcW w:w="6033" w:type="dxa"/>
          </w:tcPr>
          <w:p w14:paraId="4849E4EC" w14:textId="77777777" w:rsidR="0043297F" w:rsidRDefault="00366416" w:rsidP="004329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，病人</w:t>
            </w:r>
          </w:p>
        </w:tc>
      </w:tr>
      <w:tr w:rsidR="0043297F" w14:paraId="25CC98C6" w14:textId="77777777" w:rsidTr="003664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D208F7C" w14:textId="77777777" w:rsidR="0043297F" w:rsidRDefault="0043297F" w:rsidP="0043297F">
            <w:r>
              <w:t>描述</w:t>
            </w:r>
          </w:p>
        </w:tc>
        <w:tc>
          <w:tcPr>
            <w:tcW w:w="6033" w:type="dxa"/>
          </w:tcPr>
          <w:p w14:paraId="352D4C15" w14:textId="77777777" w:rsidR="0043297F" w:rsidRDefault="00366416" w:rsidP="004329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主要是病人心跳</w:t>
            </w:r>
            <w:r w:rsidR="00EC3F00">
              <w:t>处于</w:t>
            </w:r>
            <w:r>
              <w:t>非健康</w:t>
            </w:r>
            <w:r w:rsidR="00EC3F00">
              <w:t>状态</w:t>
            </w:r>
            <w:r>
              <w:t>时报警通知医生</w:t>
            </w:r>
          </w:p>
        </w:tc>
      </w:tr>
      <w:tr w:rsidR="0043297F" w14:paraId="39CEBDA5" w14:textId="77777777" w:rsidTr="003664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50DA0EC" w14:textId="77777777" w:rsidR="0043297F" w:rsidRDefault="0043297F" w:rsidP="0043297F">
            <w:r>
              <w:t>前置条件</w:t>
            </w:r>
          </w:p>
        </w:tc>
        <w:tc>
          <w:tcPr>
            <w:tcW w:w="6033" w:type="dxa"/>
          </w:tcPr>
          <w:p w14:paraId="66E35207" w14:textId="77777777" w:rsidR="0043297F" w:rsidRDefault="00366416" w:rsidP="004329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的实时心跳数据</w:t>
            </w:r>
            <w:r w:rsidR="00EC3F00">
              <w:t>输入</w:t>
            </w:r>
          </w:p>
        </w:tc>
      </w:tr>
      <w:tr w:rsidR="0043297F" w14:paraId="318CB168" w14:textId="77777777" w:rsidTr="003664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4B4E3A62" w14:textId="77777777" w:rsidR="0043297F" w:rsidRDefault="0043297F" w:rsidP="0043297F">
            <w:r>
              <w:t>后置条件</w:t>
            </w:r>
          </w:p>
        </w:tc>
        <w:tc>
          <w:tcPr>
            <w:tcW w:w="6033" w:type="dxa"/>
          </w:tcPr>
          <w:p w14:paraId="13229A78" w14:textId="77777777" w:rsidR="0043297F" w:rsidRDefault="00EC3F00" w:rsidP="004329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如果心跳数据不健康向</w:t>
            </w:r>
            <w:r w:rsidR="003063AF">
              <w:t>医生</w:t>
            </w:r>
            <w:r>
              <w:t>发出</w:t>
            </w:r>
            <w:r w:rsidR="003063AF">
              <w:t>报警信号</w:t>
            </w:r>
          </w:p>
        </w:tc>
      </w:tr>
      <w:tr w:rsidR="0043297F" w14:paraId="1494BD3C" w14:textId="77777777" w:rsidTr="003664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D7EA504" w14:textId="77777777" w:rsidR="0043297F" w:rsidRDefault="0043297F" w:rsidP="0043297F">
            <w:r>
              <w:t>触发条件</w:t>
            </w:r>
          </w:p>
        </w:tc>
        <w:tc>
          <w:tcPr>
            <w:tcW w:w="6033" w:type="dxa"/>
          </w:tcPr>
          <w:p w14:paraId="7E8D7A2B" w14:textId="77777777" w:rsidR="0043297F" w:rsidRDefault="003063AF" w:rsidP="004329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心跳数据经过分析后处于非健康状态</w:t>
            </w:r>
          </w:p>
        </w:tc>
      </w:tr>
      <w:tr w:rsidR="0043297F" w14:paraId="6758CD2A" w14:textId="77777777" w:rsidTr="003664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92C52C8" w14:textId="77777777" w:rsidR="0043297F" w:rsidRDefault="0043297F" w:rsidP="0043297F">
            <w:r>
              <w:t>基本流程</w:t>
            </w:r>
          </w:p>
        </w:tc>
        <w:tc>
          <w:tcPr>
            <w:tcW w:w="6033" w:type="dxa"/>
          </w:tcPr>
          <w:p w14:paraId="24708E09" w14:textId="77777777" w:rsidR="00EC3F00" w:rsidRDefault="003063AF" w:rsidP="004329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实时收集病人心跳数据</w:t>
            </w:r>
          </w:p>
          <w:p w14:paraId="0D05BEC6" w14:textId="77777777" w:rsidR="00EC3F00" w:rsidRDefault="003063AF" w:rsidP="004329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分析病人心跳数据</w:t>
            </w:r>
            <w:r>
              <w:rPr>
                <w:rFonts w:hint="eastAsia"/>
              </w:rPr>
              <w:t xml:space="preserve"> </w:t>
            </w:r>
          </w:p>
          <w:p w14:paraId="30745AB1" w14:textId="77777777" w:rsidR="00EC3F00" w:rsidRDefault="003063AF" w:rsidP="004329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如若病人心跳非健康发出报警</w:t>
            </w:r>
            <w:r>
              <w:rPr>
                <w:rFonts w:hint="eastAsia"/>
              </w:rPr>
              <w:t xml:space="preserve"> </w:t>
            </w:r>
          </w:p>
          <w:p w14:paraId="7AC80AF2" w14:textId="77777777" w:rsidR="00EC3F00" w:rsidRDefault="003063AF" w:rsidP="004329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医生接到报警信号</w:t>
            </w:r>
          </w:p>
        </w:tc>
      </w:tr>
      <w:tr w:rsidR="0043297F" w14:paraId="73B3AA72" w14:textId="77777777" w:rsidTr="003664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54C3A9C9" w14:textId="77777777" w:rsidR="0043297F" w:rsidRDefault="0043297F" w:rsidP="0043297F">
            <w:r>
              <w:t>结束</w:t>
            </w:r>
          </w:p>
        </w:tc>
        <w:tc>
          <w:tcPr>
            <w:tcW w:w="6033" w:type="dxa"/>
          </w:tcPr>
          <w:p w14:paraId="71556294" w14:textId="77777777" w:rsidR="0043297F" w:rsidRDefault="003063AF" w:rsidP="004329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确认报警信号后此用例结束</w:t>
            </w:r>
          </w:p>
        </w:tc>
      </w:tr>
    </w:tbl>
    <w:p w14:paraId="4E9EB9CB" w14:textId="77777777" w:rsidR="0043297F" w:rsidRDefault="0043297F" w:rsidP="0043297F"/>
    <w:p w14:paraId="0161C681" w14:textId="77777777" w:rsidR="00122EB8" w:rsidRDefault="00122EB8" w:rsidP="0043297F">
      <w:pPr>
        <w:rPr>
          <w:rFonts w:hint="eastAsia"/>
        </w:rPr>
      </w:pPr>
    </w:p>
    <w:p w14:paraId="7B40DE60" w14:textId="1D54AFE1" w:rsidR="00122EB8" w:rsidRDefault="00122EB8" w:rsidP="00122EB8">
      <w:pPr>
        <w:pStyle w:val="a9"/>
        <w:keepNext/>
        <w:jc w:val="center"/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8</w:t>
      </w:r>
      <w:r w:rsidR="00FA3F24">
        <w:fldChar w:fldCharType="end"/>
      </w:r>
      <w:r>
        <w:t xml:space="preserve"> </w:t>
      </w:r>
      <w:r>
        <w:t>用例描述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697B19" w14:paraId="43BFFC1C" w14:textId="77777777" w:rsidTr="00450A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0C06409" w14:textId="77777777" w:rsidR="00697B19" w:rsidRDefault="00697B19" w:rsidP="00450A8B"/>
        </w:tc>
        <w:tc>
          <w:tcPr>
            <w:tcW w:w="6033" w:type="dxa"/>
          </w:tcPr>
          <w:p w14:paraId="6FCA6CE2" w14:textId="77777777" w:rsidR="00697B19" w:rsidRDefault="00697B19" w:rsidP="00450A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97B19" w14:paraId="38FE2092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73793AA" w14:textId="77777777" w:rsidR="00697B19" w:rsidRDefault="00697B19" w:rsidP="00450A8B">
            <w:r>
              <w:t>用例名</w:t>
            </w:r>
          </w:p>
        </w:tc>
        <w:tc>
          <w:tcPr>
            <w:tcW w:w="6033" w:type="dxa"/>
          </w:tcPr>
          <w:p w14:paraId="6A28C443" w14:textId="77777777" w:rsidR="00697B19" w:rsidRDefault="00C77677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全部病人健康监控</w:t>
            </w:r>
          </w:p>
        </w:tc>
      </w:tr>
      <w:tr w:rsidR="00697B19" w14:paraId="7D54BB34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8345FE7" w14:textId="77777777" w:rsidR="00697B19" w:rsidRDefault="00697B19" w:rsidP="00450A8B">
            <w:r>
              <w:t>参与者</w:t>
            </w:r>
          </w:p>
        </w:tc>
        <w:tc>
          <w:tcPr>
            <w:tcW w:w="6033" w:type="dxa"/>
          </w:tcPr>
          <w:p w14:paraId="5C4FD2BE" w14:textId="77777777" w:rsidR="00697B19" w:rsidRDefault="00697B19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，病人</w:t>
            </w:r>
          </w:p>
        </w:tc>
      </w:tr>
      <w:tr w:rsidR="00697B19" w14:paraId="4145B5E8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69EC795" w14:textId="77777777" w:rsidR="00697B19" w:rsidRDefault="00697B19" w:rsidP="00450A8B">
            <w:r>
              <w:t>描述</w:t>
            </w:r>
          </w:p>
        </w:tc>
        <w:tc>
          <w:tcPr>
            <w:tcW w:w="6033" w:type="dxa"/>
          </w:tcPr>
          <w:p w14:paraId="045B6531" w14:textId="77777777" w:rsidR="00697B19" w:rsidRDefault="00697B19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主要是</w:t>
            </w:r>
            <w:r w:rsidR="004652C1">
              <w:t>展示所有病人当前的健康状况</w:t>
            </w:r>
          </w:p>
        </w:tc>
      </w:tr>
      <w:tr w:rsidR="00697B19" w14:paraId="01CFBFC1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A606C76" w14:textId="77777777" w:rsidR="00697B19" w:rsidRDefault="00697B19" w:rsidP="00450A8B">
            <w:r>
              <w:t>前置条件</w:t>
            </w:r>
          </w:p>
        </w:tc>
        <w:tc>
          <w:tcPr>
            <w:tcW w:w="6033" w:type="dxa"/>
          </w:tcPr>
          <w:p w14:paraId="502DA2EA" w14:textId="77777777" w:rsidR="00697B19" w:rsidRDefault="00697B19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的实时心跳数据</w:t>
            </w:r>
            <w:r w:rsidR="00266543">
              <w:t>输入</w:t>
            </w:r>
          </w:p>
        </w:tc>
      </w:tr>
      <w:tr w:rsidR="00697B19" w14:paraId="3B9B650E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19FC134D" w14:textId="77777777" w:rsidR="00697B19" w:rsidRDefault="00697B19" w:rsidP="00450A8B">
            <w:r>
              <w:t>后置条件</w:t>
            </w:r>
          </w:p>
        </w:tc>
        <w:tc>
          <w:tcPr>
            <w:tcW w:w="6033" w:type="dxa"/>
          </w:tcPr>
          <w:p w14:paraId="767D2FB0" w14:textId="77777777" w:rsidR="00697B19" w:rsidRDefault="00CF68C3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通过</w:t>
            </w:r>
            <w:r w:rsidR="00266543">
              <w:t>状态按钮</w:t>
            </w:r>
            <w:r>
              <w:t>显示病人健康状况</w:t>
            </w:r>
          </w:p>
        </w:tc>
      </w:tr>
      <w:tr w:rsidR="00697B19" w14:paraId="0B121F14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53809623" w14:textId="77777777" w:rsidR="00697B19" w:rsidRDefault="00697B19" w:rsidP="00450A8B">
            <w:r>
              <w:t>触发条件</w:t>
            </w:r>
          </w:p>
        </w:tc>
        <w:tc>
          <w:tcPr>
            <w:tcW w:w="6033" w:type="dxa"/>
          </w:tcPr>
          <w:p w14:paraId="070CA492" w14:textId="77777777" w:rsidR="00697B19" w:rsidRDefault="00CF68C3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浏览全部病人信息页面时</w:t>
            </w:r>
          </w:p>
        </w:tc>
      </w:tr>
      <w:tr w:rsidR="00697B19" w14:paraId="066E7D76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513EF1EB" w14:textId="77777777" w:rsidR="00697B19" w:rsidRDefault="00697B19" w:rsidP="00450A8B">
            <w:r>
              <w:t>基本流程</w:t>
            </w:r>
          </w:p>
        </w:tc>
        <w:tc>
          <w:tcPr>
            <w:tcW w:w="6033" w:type="dxa"/>
          </w:tcPr>
          <w:p w14:paraId="76D3B24A" w14:textId="77777777" w:rsidR="00874458" w:rsidRDefault="00697B19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实时收集病人心跳数据</w:t>
            </w:r>
            <w:r>
              <w:rPr>
                <w:rFonts w:hint="eastAsia"/>
              </w:rPr>
              <w:t xml:space="preserve"> </w:t>
            </w:r>
          </w:p>
          <w:p w14:paraId="326BACA2" w14:textId="77777777" w:rsidR="00874458" w:rsidRDefault="00697B19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分析病人心跳数据</w:t>
            </w:r>
            <w:r>
              <w:rPr>
                <w:rFonts w:hint="eastAsia"/>
              </w:rPr>
              <w:t xml:space="preserve"> </w:t>
            </w:r>
          </w:p>
          <w:p w14:paraId="67CA7E1E" w14:textId="77777777" w:rsidR="00874458" w:rsidRDefault="00697B19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 w:rsidR="00CF68C3">
              <w:rPr>
                <w:rFonts w:hint="eastAsia"/>
              </w:rPr>
              <w:t>区分病人的健康程度并通过</w:t>
            </w:r>
            <w:r w:rsidR="00874458">
              <w:rPr>
                <w:rFonts w:hint="eastAsia"/>
              </w:rPr>
              <w:t>状态按钮进行展示</w:t>
            </w:r>
          </w:p>
          <w:p w14:paraId="5E5538BC" w14:textId="77777777" w:rsidR="00697B19" w:rsidRDefault="00697B19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医生</w:t>
            </w:r>
            <w:r w:rsidR="00874458">
              <w:rPr>
                <w:rFonts w:hint="eastAsia"/>
              </w:rPr>
              <w:t>查看状态按钮</w:t>
            </w:r>
          </w:p>
        </w:tc>
      </w:tr>
      <w:tr w:rsidR="00697B19" w14:paraId="4D545F0A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57CFC054" w14:textId="77777777" w:rsidR="00697B19" w:rsidRDefault="00697B19" w:rsidP="00450A8B">
            <w:r>
              <w:t>结束</w:t>
            </w:r>
          </w:p>
        </w:tc>
        <w:tc>
          <w:tcPr>
            <w:tcW w:w="6033" w:type="dxa"/>
          </w:tcPr>
          <w:p w14:paraId="581233A6" w14:textId="77777777" w:rsidR="00697B19" w:rsidRDefault="00697B19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</w:t>
            </w:r>
            <w:r w:rsidR="00CF68C3">
              <w:t>离开此页面</w:t>
            </w:r>
          </w:p>
        </w:tc>
      </w:tr>
    </w:tbl>
    <w:p w14:paraId="38CEE683" w14:textId="77777777" w:rsidR="0043297F" w:rsidRDefault="0043297F" w:rsidP="0043297F"/>
    <w:p w14:paraId="431C9B9E" w14:textId="77777777" w:rsidR="00B674D1" w:rsidRPr="00697B19" w:rsidRDefault="00B674D1" w:rsidP="0043297F">
      <w:pPr>
        <w:rPr>
          <w:rFonts w:hint="eastAsia"/>
        </w:rPr>
      </w:pPr>
    </w:p>
    <w:p w14:paraId="58B83B18" w14:textId="173CEEAB" w:rsidR="008D3642" w:rsidRDefault="008D3642" w:rsidP="008D3642">
      <w:pPr>
        <w:pStyle w:val="a9"/>
        <w:keepNext/>
        <w:jc w:val="center"/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9</w:t>
      </w:r>
      <w:r w:rsidR="00FA3F24">
        <w:fldChar w:fldCharType="end"/>
      </w:r>
      <w:r>
        <w:t xml:space="preserve"> </w:t>
      </w:r>
      <w:r>
        <w:t>用例描述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427DE6" w14:paraId="38182C59" w14:textId="77777777" w:rsidTr="00450A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B8AD736" w14:textId="77777777" w:rsidR="00427DE6" w:rsidRDefault="00427DE6" w:rsidP="00450A8B"/>
        </w:tc>
        <w:tc>
          <w:tcPr>
            <w:tcW w:w="6033" w:type="dxa"/>
          </w:tcPr>
          <w:p w14:paraId="586F1226" w14:textId="77777777" w:rsidR="00427DE6" w:rsidRDefault="00427DE6" w:rsidP="00450A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27DE6" w14:paraId="39E07D43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126A256E" w14:textId="77777777" w:rsidR="00427DE6" w:rsidRDefault="00427DE6" w:rsidP="00450A8B">
            <w:r>
              <w:t>用例名</w:t>
            </w:r>
          </w:p>
        </w:tc>
        <w:tc>
          <w:tcPr>
            <w:tcW w:w="6033" w:type="dxa"/>
          </w:tcPr>
          <w:p w14:paraId="0D2AB14D" w14:textId="77777777" w:rsidR="00427DE6" w:rsidRDefault="00427DE6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查看单个病人实时心跳数据以及健康状态</w:t>
            </w:r>
          </w:p>
        </w:tc>
      </w:tr>
      <w:tr w:rsidR="00427DE6" w14:paraId="200BA43D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4324635" w14:textId="77777777" w:rsidR="00427DE6" w:rsidRDefault="00427DE6" w:rsidP="00450A8B">
            <w:r>
              <w:t>参与者</w:t>
            </w:r>
          </w:p>
        </w:tc>
        <w:tc>
          <w:tcPr>
            <w:tcW w:w="6033" w:type="dxa"/>
          </w:tcPr>
          <w:p w14:paraId="47BC5B69" w14:textId="77777777" w:rsidR="00427DE6" w:rsidRDefault="00427DE6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，病人</w:t>
            </w:r>
          </w:p>
        </w:tc>
      </w:tr>
      <w:tr w:rsidR="00427DE6" w14:paraId="3A053292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9A86A82" w14:textId="77777777" w:rsidR="00427DE6" w:rsidRDefault="00427DE6" w:rsidP="00450A8B">
            <w:r>
              <w:t>描述</w:t>
            </w:r>
          </w:p>
        </w:tc>
        <w:tc>
          <w:tcPr>
            <w:tcW w:w="6033" w:type="dxa"/>
          </w:tcPr>
          <w:p w14:paraId="4D0AFFD3" w14:textId="77777777" w:rsidR="00427DE6" w:rsidRDefault="00427DE6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主要是展示</w:t>
            </w:r>
            <w:r w:rsidR="00CF1069">
              <w:t>某位</w:t>
            </w:r>
            <w:r>
              <w:t>病人当前的健康状况</w:t>
            </w:r>
          </w:p>
        </w:tc>
      </w:tr>
      <w:tr w:rsidR="00427DE6" w14:paraId="7E6BB396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471DA9C" w14:textId="77777777" w:rsidR="00427DE6" w:rsidRDefault="00427DE6" w:rsidP="00450A8B">
            <w:r>
              <w:t>前置条件</w:t>
            </w:r>
          </w:p>
        </w:tc>
        <w:tc>
          <w:tcPr>
            <w:tcW w:w="6033" w:type="dxa"/>
          </w:tcPr>
          <w:p w14:paraId="4EDC8F21" w14:textId="77777777" w:rsidR="00427DE6" w:rsidRDefault="00427DE6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的实时心跳数据</w:t>
            </w:r>
          </w:p>
        </w:tc>
      </w:tr>
      <w:tr w:rsidR="00427DE6" w14:paraId="45629753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4D57017" w14:textId="77777777" w:rsidR="00427DE6" w:rsidRDefault="00427DE6" w:rsidP="00450A8B">
            <w:r>
              <w:t>后置条件</w:t>
            </w:r>
          </w:p>
        </w:tc>
        <w:tc>
          <w:tcPr>
            <w:tcW w:w="6033" w:type="dxa"/>
          </w:tcPr>
          <w:p w14:paraId="0B39D9BB" w14:textId="77777777" w:rsidR="00427DE6" w:rsidRDefault="0041435D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病人的心电图和</w:t>
            </w:r>
            <w:r w:rsidR="00B404A9">
              <w:t>健康分析信息</w:t>
            </w:r>
          </w:p>
        </w:tc>
      </w:tr>
      <w:tr w:rsidR="00427DE6" w14:paraId="056053C9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254346D" w14:textId="77777777" w:rsidR="00427DE6" w:rsidRDefault="00427DE6" w:rsidP="00450A8B">
            <w:r>
              <w:t>触发条件</w:t>
            </w:r>
          </w:p>
        </w:tc>
        <w:tc>
          <w:tcPr>
            <w:tcW w:w="6033" w:type="dxa"/>
          </w:tcPr>
          <w:p w14:paraId="236C1B4E" w14:textId="77777777" w:rsidR="00427DE6" w:rsidRDefault="00427DE6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浏览</w:t>
            </w:r>
            <w:r w:rsidR="000B3390">
              <w:t>单个病人信息</w:t>
            </w:r>
          </w:p>
        </w:tc>
      </w:tr>
      <w:tr w:rsidR="00427DE6" w14:paraId="0D3B4286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5B7AEE54" w14:textId="77777777" w:rsidR="00427DE6" w:rsidRDefault="00427DE6" w:rsidP="00450A8B">
            <w:r>
              <w:t>基本流程</w:t>
            </w:r>
          </w:p>
        </w:tc>
        <w:tc>
          <w:tcPr>
            <w:tcW w:w="6033" w:type="dxa"/>
          </w:tcPr>
          <w:p w14:paraId="16160215" w14:textId="77777777" w:rsidR="00B674D1" w:rsidRDefault="00427DE6" w:rsidP="00EB7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实时收集病人心跳数据</w:t>
            </w:r>
          </w:p>
          <w:p w14:paraId="655A92E1" w14:textId="77777777" w:rsidR="00B674D1" w:rsidRDefault="00427DE6" w:rsidP="00EB7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分析病人心跳数据</w:t>
            </w:r>
          </w:p>
          <w:p w14:paraId="5EC1A4DE" w14:textId="77777777" w:rsidR="00CF1069" w:rsidRDefault="00427DE6" w:rsidP="00EB7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 w:rsidR="00EB7475">
              <w:rPr>
                <w:rFonts w:hint="eastAsia"/>
              </w:rPr>
              <w:t>以实时更新的心电图来展示数据，</w:t>
            </w:r>
            <w:r w:rsidR="00CF1069">
              <w:rPr>
                <w:rFonts w:hint="eastAsia"/>
              </w:rPr>
              <w:t>并</w:t>
            </w:r>
            <w:r w:rsidR="00EB7475">
              <w:rPr>
                <w:rFonts w:hint="eastAsia"/>
              </w:rPr>
              <w:t>展示分析结果</w:t>
            </w:r>
          </w:p>
          <w:p w14:paraId="45DEBE67" w14:textId="77777777" w:rsidR="00427DE6" w:rsidRDefault="00427DE6" w:rsidP="00EB74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医生在界面中看到</w:t>
            </w:r>
            <w:r w:rsidR="00EB7475">
              <w:rPr>
                <w:rFonts w:hint="eastAsia"/>
              </w:rPr>
              <w:t>以上信息</w:t>
            </w:r>
          </w:p>
        </w:tc>
      </w:tr>
      <w:tr w:rsidR="00427DE6" w14:paraId="28FA156C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573BEA3" w14:textId="77777777" w:rsidR="00427DE6" w:rsidRDefault="00427DE6" w:rsidP="00450A8B">
            <w:r>
              <w:t>结束</w:t>
            </w:r>
          </w:p>
        </w:tc>
        <w:tc>
          <w:tcPr>
            <w:tcW w:w="6033" w:type="dxa"/>
          </w:tcPr>
          <w:p w14:paraId="34653048" w14:textId="77777777" w:rsidR="00427DE6" w:rsidRDefault="00427DE6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离开此页面</w:t>
            </w:r>
          </w:p>
        </w:tc>
      </w:tr>
    </w:tbl>
    <w:p w14:paraId="386C5F03" w14:textId="77777777" w:rsidR="0043297F" w:rsidRDefault="0043297F" w:rsidP="0043297F"/>
    <w:p w14:paraId="6E4C1922" w14:textId="77777777" w:rsidR="009D2332" w:rsidRDefault="009D2332" w:rsidP="0043297F">
      <w:pPr>
        <w:rPr>
          <w:rFonts w:hint="eastAsia"/>
        </w:rPr>
      </w:pPr>
    </w:p>
    <w:p w14:paraId="60D3A91B" w14:textId="17C04697" w:rsidR="00492442" w:rsidRDefault="00492442" w:rsidP="00492442">
      <w:pPr>
        <w:pStyle w:val="a9"/>
        <w:keepNext/>
        <w:jc w:val="center"/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10</w:t>
      </w:r>
      <w:r w:rsidR="00FA3F24">
        <w:fldChar w:fldCharType="end"/>
      </w:r>
      <w:r>
        <w:t xml:space="preserve"> </w:t>
      </w:r>
      <w:r>
        <w:t>用例描述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7B71C5" w14:paraId="2978B34E" w14:textId="77777777" w:rsidTr="00450A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085CB6F" w14:textId="77777777" w:rsidR="007B71C5" w:rsidRDefault="007B71C5" w:rsidP="00450A8B"/>
        </w:tc>
        <w:tc>
          <w:tcPr>
            <w:tcW w:w="6033" w:type="dxa"/>
          </w:tcPr>
          <w:p w14:paraId="17DA36E5" w14:textId="77777777" w:rsidR="007B71C5" w:rsidRDefault="007B71C5" w:rsidP="00450A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B71C5" w14:paraId="57BC8DF4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16836F16" w14:textId="77777777" w:rsidR="007B71C5" w:rsidRDefault="007B71C5" w:rsidP="00450A8B">
            <w:r>
              <w:t>用例名</w:t>
            </w:r>
          </w:p>
        </w:tc>
        <w:tc>
          <w:tcPr>
            <w:tcW w:w="6033" w:type="dxa"/>
          </w:tcPr>
          <w:p w14:paraId="4B4957DD" w14:textId="77777777" w:rsidR="007B71C5" w:rsidRDefault="003A2D50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医生诊断病人健康状态</w:t>
            </w:r>
          </w:p>
        </w:tc>
      </w:tr>
      <w:tr w:rsidR="007B71C5" w14:paraId="3F9B7D3C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79EAD38" w14:textId="77777777" w:rsidR="007B71C5" w:rsidRDefault="007B71C5" w:rsidP="00450A8B">
            <w:r>
              <w:t>参与者</w:t>
            </w:r>
          </w:p>
        </w:tc>
        <w:tc>
          <w:tcPr>
            <w:tcW w:w="6033" w:type="dxa"/>
          </w:tcPr>
          <w:p w14:paraId="1D68268C" w14:textId="77777777" w:rsidR="007B71C5" w:rsidRDefault="007B71C5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，病人</w:t>
            </w:r>
          </w:p>
        </w:tc>
      </w:tr>
      <w:tr w:rsidR="007B71C5" w14:paraId="37CF9BB7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4B203F5D" w14:textId="77777777" w:rsidR="007B71C5" w:rsidRDefault="007B71C5" w:rsidP="00450A8B">
            <w:r>
              <w:t>描述</w:t>
            </w:r>
          </w:p>
        </w:tc>
        <w:tc>
          <w:tcPr>
            <w:tcW w:w="6033" w:type="dxa"/>
          </w:tcPr>
          <w:p w14:paraId="2F2BA116" w14:textId="77777777" w:rsidR="007B71C5" w:rsidRDefault="007B71C5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该用例主要是</w:t>
            </w:r>
            <w:r w:rsidR="003A2D50">
              <w:t>医生根据报警信息进行诊断并填写诊断结果</w:t>
            </w:r>
          </w:p>
        </w:tc>
      </w:tr>
      <w:tr w:rsidR="007B71C5" w14:paraId="1CAF0E80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2958356" w14:textId="77777777" w:rsidR="007B71C5" w:rsidRDefault="007B71C5" w:rsidP="00450A8B">
            <w:r>
              <w:t>前置条件</w:t>
            </w:r>
          </w:p>
        </w:tc>
        <w:tc>
          <w:tcPr>
            <w:tcW w:w="6033" w:type="dxa"/>
          </w:tcPr>
          <w:p w14:paraId="2CDC5B80" w14:textId="77777777" w:rsidR="007B71C5" w:rsidRDefault="007B71C5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病人的实时心跳数据</w:t>
            </w:r>
          </w:p>
        </w:tc>
      </w:tr>
      <w:tr w:rsidR="007B71C5" w14:paraId="7B5CB05F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2CC058B" w14:textId="77777777" w:rsidR="007B71C5" w:rsidRDefault="007B71C5" w:rsidP="00450A8B">
            <w:r>
              <w:t>后置条件</w:t>
            </w:r>
          </w:p>
        </w:tc>
        <w:tc>
          <w:tcPr>
            <w:tcW w:w="6033" w:type="dxa"/>
          </w:tcPr>
          <w:p w14:paraId="67FD4C15" w14:textId="77777777" w:rsidR="007B71C5" w:rsidRDefault="003A2D50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医生的诊断</w:t>
            </w:r>
          </w:p>
        </w:tc>
      </w:tr>
      <w:tr w:rsidR="007B71C5" w14:paraId="32F669F3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DE72F30" w14:textId="77777777" w:rsidR="007B71C5" w:rsidRDefault="007B71C5" w:rsidP="00450A8B">
            <w:r>
              <w:t>触发条件</w:t>
            </w:r>
          </w:p>
        </w:tc>
        <w:tc>
          <w:tcPr>
            <w:tcW w:w="6033" w:type="dxa"/>
          </w:tcPr>
          <w:p w14:paraId="190A15E3" w14:textId="77777777" w:rsidR="007B71C5" w:rsidRDefault="003A2D50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收到报警</w:t>
            </w:r>
          </w:p>
        </w:tc>
      </w:tr>
      <w:tr w:rsidR="007B71C5" w14:paraId="4C389BE1" w14:textId="77777777" w:rsidTr="00450A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24B69DE" w14:textId="77777777" w:rsidR="007B71C5" w:rsidRDefault="007B71C5" w:rsidP="00450A8B">
            <w:r>
              <w:t>基本流程</w:t>
            </w:r>
          </w:p>
        </w:tc>
        <w:tc>
          <w:tcPr>
            <w:tcW w:w="6033" w:type="dxa"/>
          </w:tcPr>
          <w:p w14:paraId="12293448" w14:textId="77777777" w:rsidR="002B564A" w:rsidRDefault="007B71C5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3A2D50">
              <w:rPr>
                <w:rFonts w:hint="eastAsia"/>
              </w:rPr>
              <w:t>医生收到报警信息</w:t>
            </w:r>
            <w:r>
              <w:rPr>
                <w:rFonts w:hint="eastAsia"/>
              </w:rPr>
              <w:t xml:space="preserve"> </w:t>
            </w:r>
          </w:p>
          <w:p w14:paraId="51C75E56" w14:textId="77777777" w:rsidR="002B564A" w:rsidRDefault="007B71C5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 w:rsidR="003A2D50">
              <w:rPr>
                <w:rFonts w:hint="eastAsia"/>
              </w:rPr>
              <w:t>、医生根据这段时间病人的心电数据写出自己的诊断</w:t>
            </w:r>
          </w:p>
          <w:p w14:paraId="687ADB36" w14:textId="77777777" w:rsidR="007B71C5" w:rsidRDefault="002B564A" w:rsidP="00450A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新增记录自动添加到数据集</w:t>
            </w:r>
          </w:p>
        </w:tc>
      </w:tr>
      <w:tr w:rsidR="007B71C5" w14:paraId="0B2CD01A" w14:textId="77777777" w:rsidTr="00450A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2C0EAD8" w14:textId="77777777" w:rsidR="007B71C5" w:rsidRDefault="007B71C5" w:rsidP="00450A8B">
            <w:r>
              <w:t>结束</w:t>
            </w:r>
          </w:p>
        </w:tc>
        <w:tc>
          <w:tcPr>
            <w:tcW w:w="6033" w:type="dxa"/>
          </w:tcPr>
          <w:p w14:paraId="2DFE2DB9" w14:textId="77777777" w:rsidR="007B71C5" w:rsidRDefault="007B71C5" w:rsidP="00450A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医生</w:t>
            </w:r>
            <w:r w:rsidR="00D77404">
              <w:t>上传完数据</w:t>
            </w:r>
          </w:p>
        </w:tc>
      </w:tr>
    </w:tbl>
    <w:p w14:paraId="762A5C33" w14:textId="77777777" w:rsidR="0043297F" w:rsidRDefault="00F151DA" w:rsidP="00723E5B">
      <w:pPr>
        <w:pStyle w:val="3"/>
      </w:pPr>
      <w:r>
        <w:rPr>
          <w:rFonts w:hint="eastAsia"/>
        </w:rPr>
        <w:lastRenderedPageBreak/>
        <w:t>5.</w:t>
      </w:r>
      <w:r>
        <w:t xml:space="preserve">2.3 </w:t>
      </w:r>
      <w:r>
        <w:t>系统</w:t>
      </w:r>
      <w:r w:rsidR="00E2581E">
        <w:t>流程</w:t>
      </w:r>
      <w:r>
        <w:t>图</w:t>
      </w:r>
    </w:p>
    <w:p w14:paraId="52200BEF" w14:textId="77777777" w:rsidR="0043297F" w:rsidRDefault="0043297F" w:rsidP="0043297F"/>
    <w:p w14:paraId="5E8AEC63" w14:textId="77777777" w:rsidR="007E6E3C" w:rsidRDefault="0055443C" w:rsidP="007E6E3C">
      <w:pPr>
        <w:keepNext/>
        <w:jc w:val="center"/>
      </w:pPr>
      <w:r>
        <w:object w:dxaOrig="3885" w:dyaOrig="7620" w14:anchorId="2C2ECA9B">
          <v:shape id="_x0000_i1030" type="#_x0000_t75" style="width:229.5pt;height:449.25pt" o:ole="">
            <v:imagedata r:id="rId15" o:title=""/>
          </v:shape>
          <o:OLEObject Type="Embed" ProgID="Visio.Drawing.15" ShapeID="_x0000_i1030" DrawAspect="Content" ObjectID="_1543178869" r:id="rId16"/>
        </w:object>
      </w:r>
    </w:p>
    <w:p w14:paraId="246BD746" w14:textId="433EF3EC" w:rsidR="005817FB" w:rsidRDefault="007E6E3C" w:rsidP="005817FB">
      <w:pPr>
        <w:pStyle w:val="a9"/>
        <w:jc w:val="center"/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11</w:t>
      </w:r>
      <w:r w:rsidR="00FA3F24">
        <w:fldChar w:fldCharType="end"/>
      </w:r>
      <w:r>
        <w:t xml:space="preserve"> </w:t>
      </w:r>
      <w:r>
        <w:t>医生子系统流程图</w:t>
      </w:r>
    </w:p>
    <w:p w14:paraId="48140635" w14:textId="381A4E43" w:rsidR="00F151DA" w:rsidRPr="005817FB" w:rsidRDefault="005817FB" w:rsidP="005817FB">
      <w:pPr>
        <w:widowControl/>
        <w:jc w:val="left"/>
        <w:rPr>
          <w:rFonts w:asciiTheme="majorHAnsi" w:eastAsia="黑体" w:hAnsiTheme="majorHAnsi" w:cstheme="majorBidi" w:hint="eastAsia"/>
          <w:sz w:val="20"/>
          <w:szCs w:val="20"/>
        </w:rPr>
      </w:pPr>
      <w:r>
        <w:br w:type="page"/>
      </w:r>
    </w:p>
    <w:p w14:paraId="582E6A7A" w14:textId="77777777" w:rsidR="005C4BAF" w:rsidRDefault="002826A8" w:rsidP="000671C6">
      <w:pPr>
        <w:pStyle w:val="2"/>
      </w:pPr>
      <w:r>
        <w:rPr>
          <w:rFonts w:hint="eastAsia"/>
        </w:rPr>
        <w:lastRenderedPageBreak/>
        <w:t xml:space="preserve">5.3 </w:t>
      </w:r>
      <w:r w:rsidR="00C21136">
        <w:rPr>
          <w:rFonts w:hint="eastAsia"/>
        </w:rPr>
        <w:t>后台</w:t>
      </w:r>
      <w:r w:rsidR="001E7B3E">
        <w:rPr>
          <w:rFonts w:hint="eastAsia"/>
        </w:rPr>
        <w:t>（管理员）</w:t>
      </w:r>
      <w:r w:rsidR="00C21136">
        <w:rPr>
          <w:rFonts w:hint="eastAsia"/>
        </w:rPr>
        <w:t>子系统</w:t>
      </w:r>
    </w:p>
    <w:p w14:paraId="416CEDE4" w14:textId="77777777" w:rsidR="003D70EB" w:rsidRDefault="003D70EB" w:rsidP="003D70EB">
      <w:pPr>
        <w:pStyle w:val="3"/>
      </w:pPr>
      <w:r>
        <w:rPr>
          <w:rFonts w:hint="eastAsia"/>
        </w:rPr>
        <w:t>5.</w:t>
      </w:r>
      <w:r>
        <w:t xml:space="preserve">1.1 </w:t>
      </w:r>
      <w:r>
        <w:t>用例</w:t>
      </w:r>
    </w:p>
    <w:p w14:paraId="0AEF2025" w14:textId="5EEF4289" w:rsidR="003D70EB" w:rsidRDefault="003D70EB" w:rsidP="003D70EB">
      <w:pPr>
        <w:ind w:left="420" w:firstLine="420"/>
        <w:rPr>
          <w:rFonts w:hint="eastAsia"/>
        </w:rPr>
      </w:pPr>
      <w:r>
        <w:t>用户登录系统后</w:t>
      </w:r>
      <w:r>
        <w:rPr>
          <w:rFonts w:hint="eastAsia"/>
        </w:rPr>
        <w:t>，</w:t>
      </w:r>
      <w:r w:rsidR="00480E8F">
        <w:t>可以添加或者删除医生账户</w:t>
      </w:r>
      <w:r w:rsidR="00480E8F">
        <w:rPr>
          <w:rFonts w:hint="eastAsia"/>
        </w:rPr>
        <w:t>，</w:t>
      </w:r>
      <w:r w:rsidR="0051309C">
        <w:t>也可以给医生添加其负责的病人</w:t>
      </w:r>
      <w:r w:rsidR="0051309C">
        <w:rPr>
          <w:rFonts w:hint="eastAsia"/>
        </w:rPr>
        <w:t>。</w:t>
      </w:r>
    </w:p>
    <w:p w14:paraId="63A0EF10" w14:textId="4202FA3C" w:rsidR="00480E8F" w:rsidRDefault="00FA3F24" w:rsidP="00F775E8">
      <w:pPr>
        <w:keepNext/>
        <w:ind w:left="420" w:firstLine="420"/>
        <w:jc w:val="center"/>
      </w:pPr>
      <w:r>
        <w:object w:dxaOrig="6046" w:dyaOrig="6016" w14:anchorId="1318A88E">
          <v:shape id="_x0000_i1028" type="#_x0000_t75" style="width:250.5pt;height:249pt" o:ole="">
            <v:imagedata r:id="rId17" o:title=""/>
          </v:shape>
          <o:OLEObject Type="Embed" ProgID="Visio.Drawing.15" ShapeID="_x0000_i1028" DrawAspect="Content" ObjectID="_1543178870" r:id="rId18"/>
        </w:object>
      </w:r>
    </w:p>
    <w:p w14:paraId="6C359E45" w14:textId="082D663B" w:rsidR="00E343DB" w:rsidRPr="00D579C8" w:rsidRDefault="00480E8F" w:rsidP="00480E8F">
      <w:pPr>
        <w:pStyle w:val="a9"/>
        <w:jc w:val="center"/>
        <w:rPr>
          <w:rFonts w:hint="eastAsia"/>
        </w:rPr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12</w:t>
      </w:r>
      <w:r w:rsidR="00FA3F24">
        <w:fldChar w:fldCharType="end"/>
      </w:r>
      <w:r>
        <w:t xml:space="preserve"> </w:t>
      </w:r>
      <w:r>
        <w:t>管理员子系统用例图</w:t>
      </w:r>
    </w:p>
    <w:p w14:paraId="4A8BD6FB" w14:textId="77777777" w:rsidR="003D249A" w:rsidRDefault="003D249A" w:rsidP="003D249A">
      <w:pPr>
        <w:pStyle w:val="3"/>
      </w:pPr>
      <w:r>
        <w:rPr>
          <w:rFonts w:hint="eastAsia"/>
        </w:rPr>
        <w:t>5.</w:t>
      </w:r>
      <w:r>
        <w:t xml:space="preserve">1.2 </w:t>
      </w:r>
      <w:r>
        <w:t>系统用例陈述</w:t>
      </w:r>
    </w:p>
    <w:p w14:paraId="71C32609" w14:textId="790969A9" w:rsidR="003D249A" w:rsidRDefault="003D249A" w:rsidP="003D249A">
      <w:pPr>
        <w:pStyle w:val="a9"/>
        <w:keepNext/>
        <w:jc w:val="center"/>
      </w:pPr>
      <w:r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13</w:t>
      </w:r>
      <w:r w:rsidR="00FA3F24">
        <w:fldChar w:fldCharType="end"/>
      </w:r>
      <w:r>
        <w:t xml:space="preserve"> </w:t>
      </w:r>
      <w:r>
        <w:t>用例描述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6033"/>
      </w:tblGrid>
      <w:tr w:rsidR="003D249A" w14:paraId="78C30BE7" w14:textId="77777777" w:rsidTr="007E5C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669712B7" w14:textId="77777777" w:rsidR="003D249A" w:rsidRDefault="003D249A" w:rsidP="007E5C88">
            <w:r>
              <w:t>用例一</w:t>
            </w:r>
          </w:p>
        </w:tc>
        <w:tc>
          <w:tcPr>
            <w:tcW w:w="6033" w:type="dxa"/>
          </w:tcPr>
          <w:p w14:paraId="4CB5E29A" w14:textId="77777777" w:rsidR="003D249A" w:rsidRDefault="003D249A" w:rsidP="007E5C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D249A" w14:paraId="1C2485A0" w14:textId="77777777" w:rsidTr="007E5C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6DAC9493" w14:textId="77777777" w:rsidR="003D249A" w:rsidRDefault="003D249A" w:rsidP="007E5C88">
            <w:r>
              <w:t>用例名</w:t>
            </w:r>
          </w:p>
        </w:tc>
        <w:tc>
          <w:tcPr>
            <w:tcW w:w="6033" w:type="dxa"/>
          </w:tcPr>
          <w:p w14:paraId="10CCCEC1" w14:textId="6341272A" w:rsidR="003D249A" w:rsidRDefault="00A9388A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管理医生账户</w:t>
            </w:r>
          </w:p>
        </w:tc>
      </w:tr>
      <w:tr w:rsidR="003D249A" w14:paraId="20018AF2" w14:textId="77777777" w:rsidTr="007E5C8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402717DA" w14:textId="77777777" w:rsidR="003D249A" w:rsidRDefault="003D249A" w:rsidP="007E5C88">
            <w:r>
              <w:t>参与者</w:t>
            </w:r>
          </w:p>
        </w:tc>
        <w:tc>
          <w:tcPr>
            <w:tcW w:w="6033" w:type="dxa"/>
          </w:tcPr>
          <w:p w14:paraId="36CAE009" w14:textId="4069FB7B" w:rsidR="003D249A" w:rsidRDefault="003D249A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病人</w:t>
            </w:r>
            <w:r w:rsidR="000A7098">
              <w:rPr>
                <w:rFonts w:hint="eastAsia"/>
              </w:rPr>
              <w:t>、医生和系统</w:t>
            </w:r>
          </w:p>
        </w:tc>
      </w:tr>
      <w:tr w:rsidR="003D249A" w14:paraId="59B8D50B" w14:textId="77777777" w:rsidTr="007E5C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63C18F0" w14:textId="77777777" w:rsidR="003D249A" w:rsidRDefault="003D249A" w:rsidP="007E5C88">
            <w:r>
              <w:t>描述</w:t>
            </w:r>
          </w:p>
        </w:tc>
        <w:tc>
          <w:tcPr>
            <w:tcW w:w="6033" w:type="dxa"/>
          </w:tcPr>
          <w:p w14:paraId="7A95A3C6" w14:textId="180216A3" w:rsidR="003D249A" w:rsidRDefault="00CE03CD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该用例为后台管理员添加医生账号</w:t>
            </w:r>
            <w:r>
              <w:rPr>
                <w:rFonts w:hint="eastAsia"/>
              </w:rPr>
              <w:t>，医生只有被添加后才能登陆系统</w:t>
            </w:r>
          </w:p>
        </w:tc>
      </w:tr>
      <w:tr w:rsidR="003D249A" w14:paraId="577DBF09" w14:textId="77777777" w:rsidTr="007E5C8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2D1F96A" w14:textId="77777777" w:rsidR="003D249A" w:rsidRDefault="003D249A" w:rsidP="007E5C88">
            <w:r>
              <w:t>前置条件</w:t>
            </w:r>
          </w:p>
        </w:tc>
        <w:tc>
          <w:tcPr>
            <w:tcW w:w="6033" w:type="dxa"/>
          </w:tcPr>
          <w:p w14:paraId="6C5A18FE" w14:textId="05B8667F" w:rsidR="003D249A" w:rsidRDefault="00805B12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管理员</w:t>
            </w:r>
            <w:r w:rsidR="003D249A">
              <w:t>已成功登录系统</w:t>
            </w:r>
          </w:p>
        </w:tc>
      </w:tr>
      <w:tr w:rsidR="003D249A" w14:paraId="13866654" w14:textId="77777777" w:rsidTr="007E5C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E16925E" w14:textId="77777777" w:rsidR="003D249A" w:rsidRDefault="003D249A" w:rsidP="007E5C88">
            <w:r>
              <w:t>后置条件</w:t>
            </w:r>
          </w:p>
        </w:tc>
        <w:tc>
          <w:tcPr>
            <w:tcW w:w="6033" w:type="dxa"/>
          </w:tcPr>
          <w:p w14:paraId="12F9C850" w14:textId="77777777" w:rsidR="003D249A" w:rsidRDefault="003D249A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无</w:t>
            </w:r>
          </w:p>
        </w:tc>
      </w:tr>
      <w:tr w:rsidR="003D249A" w14:paraId="7D906B9A" w14:textId="77777777" w:rsidTr="007E5C8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6106003" w14:textId="77777777" w:rsidR="003D249A" w:rsidRDefault="003D249A" w:rsidP="007E5C88">
            <w:r>
              <w:t>触发条件</w:t>
            </w:r>
          </w:p>
        </w:tc>
        <w:tc>
          <w:tcPr>
            <w:tcW w:w="6033" w:type="dxa"/>
          </w:tcPr>
          <w:p w14:paraId="5D400F1B" w14:textId="77777777" w:rsidR="003D249A" w:rsidRDefault="003D249A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点击“上传”按钮</w:t>
            </w:r>
          </w:p>
        </w:tc>
      </w:tr>
      <w:tr w:rsidR="003D249A" w14:paraId="29D2BA78" w14:textId="77777777" w:rsidTr="007E5C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87CE942" w14:textId="77777777" w:rsidR="003D249A" w:rsidRDefault="003D249A" w:rsidP="007E5C88">
            <w:r>
              <w:t>基本流程</w:t>
            </w:r>
          </w:p>
        </w:tc>
        <w:tc>
          <w:tcPr>
            <w:tcW w:w="6033" w:type="dxa"/>
          </w:tcPr>
          <w:p w14:paraId="5B0D5B9F" w14:textId="1FE12CF2" w:rsidR="003D249A" w:rsidRDefault="003D249A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 w:rsidR="00805B12">
              <w:rPr>
                <w:rFonts w:hint="eastAsia"/>
              </w:rPr>
              <w:t>、输入医生工号</w:t>
            </w:r>
          </w:p>
          <w:p w14:paraId="2A80CA04" w14:textId="18273FF7" w:rsidR="003D249A" w:rsidRDefault="003D249A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 w:rsidR="00805B12">
              <w:rPr>
                <w:rFonts w:hint="eastAsia"/>
              </w:rPr>
              <w:t>、点击“添加”</w:t>
            </w:r>
          </w:p>
        </w:tc>
      </w:tr>
      <w:tr w:rsidR="003D249A" w14:paraId="1206D57A" w14:textId="77777777" w:rsidTr="007E5C8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14485E38" w14:textId="77777777" w:rsidR="003D249A" w:rsidRDefault="003D249A" w:rsidP="007E5C88">
            <w:r>
              <w:t>结束</w:t>
            </w:r>
          </w:p>
        </w:tc>
        <w:tc>
          <w:tcPr>
            <w:tcW w:w="6033" w:type="dxa"/>
          </w:tcPr>
          <w:p w14:paraId="37534EE7" w14:textId="181C310C" w:rsidR="003D249A" w:rsidRDefault="00730154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新添加的医生出现在医生列表中</w:t>
            </w:r>
          </w:p>
        </w:tc>
      </w:tr>
    </w:tbl>
    <w:p w14:paraId="07B7A031" w14:textId="77777777" w:rsidR="00640EE6" w:rsidRDefault="00640EE6"/>
    <w:p w14:paraId="0746A332" w14:textId="77777777" w:rsidR="00FA3F24" w:rsidRDefault="00FA3F24"/>
    <w:p w14:paraId="3BEF6F02" w14:textId="77777777" w:rsidR="00FA3F24" w:rsidRDefault="00FA3F24"/>
    <w:p w14:paraId="6B828241" w14:textId="77777777" w:rsidR="00FA3F24" w:rsidRDefault="00FA3F24">
      <w:pPr>
        <w:rPr>
          <w:rFonts w:hint="eastAsia"/>
        </w:rPr>
      </w:pPr>
    </w:p>
    <w:p w14:paraId="7A274958" w14:textId="14D22228" w:rsidR="00C919CA" w:rsidRDefault="00C919CA" w:rsidP="00C919CA">
      <w:pPr>
        <w:pStyle w:val="a9"/>
        <w:keepNext/>
        <w:jc w:val="center"/>
      </w:pPr>
      <w:r>
        <w:lastRenderedPageBreak/>
        <w:t xml:space="preserve">Figure </w:t>
      </w:r>
      <w:r w:rsidR="00FA3F24">
        <w:fldChar w:fldCharType="begin"/>
      </w:r>
      <w:r w:rsidR="00FA3F24">
        <w:instrText xml:space="preserve"> SEQ Figure \* ARABIC </w:instrText>
      </w:r>
      <w:r w:rsidR="00FA3F24">
        <w:fldChar w:fldCharType="separate"/>
      </w:r>
      <w:r w:rsidR="0035285F">
        <w:rPr>
          <w:noProof/>
        </w:rPr>
        <w:t>14</w:t>
      </w:r>
      <w:r w:rsidR="00FA3F24">
        <w:fldChar w:fldCharType="end"/>
      </w:r>
      <w:r>
        <w:t xml:space="preserve"> </w:t>
      </w:r>
      <w:r>
        <w:t>用例描述</w:t>
      </w:r>
    </w:p>
    <w:tbl>
      <w:tblPr>
        <w:tblStyle w:val="5-1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6033"/>
      </w:tblGrid>
      <w:tr w:rsidR="00C919CA" w14:paraId="032C75BC" w14:textId="77777777" w:rsidTr="007E5C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89E7C7B" w14:textId="1A018A51" w:rsidR="00C919CA" w:rsidRDefault="0053739B" w:rsidP="007E5C88">
            <w:pPr>
              <w:rPr>
                <w:rFonts w:hint="eastAsia"/>
              </w:rPr>
            </w:pPr>
            <w:r>
              <w:t>用例二</w:t>
            </w:r>
          </w:p>
        </w:tc>
        <w:tc>
          <w:tcPr>
            <w:tcW w:w="6033" w:type="dxa"/>
          </w:tcPr>
          <w:p w14:paraId="631A4DED" w14:textId="77777777" w:rsidR="00C919CA" w:rsidRDefault="00C919CA" w:rsidP="007E5C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919CA" w14:paraId="3D4B48A1" w14:textId="77777777" w:rsidTr="007E5C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5BAD71B4" w14:textId="77777777" w:rsidR="00C919CA" w:rsidRDefault="00C919CA" w:rsidP="007E5C88">
            <w:r>
              <w:t>用例名</w:t>
            </w:r>
          </w:p>
        </w:tc>
        <w:tc>
          <w:tcPr>
            <w:tcW w:w="6033" w:type="dxa"/>
          </w:tcPr>
          <w:p w14:paraId="27F00061" w14:textId="770D8170" w:rsidR="00C919CA" w:rsidRDefault="00D6235E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管理医生与病人的关系</w:t>
            </w:r>
          </w:p>
        </w:tc>
      </w:tr>
      <w:tr w:rsidR="00C919CA" w14:paraId="7B4F3369" w14:textId="77777777" w:rsidTr="007E5C8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C2E1598" w14:textId="77777777" w:rsidR="00C919CA" w:rsidRDefault="00C919CA" w:rsidP="007E5C88">
            <w:r>
              <w:t>参与者</w:t>
            </w:r>
          </w:p>
        </w:tc>
        <w:tc>
          <w:tcPr>
            <w:tcW w:w="6033" w:type="dxa"/>
          </w:tcPr>
          <w:p w14:paraId="5EFF182C" w14:textId="77777777" w:rsidR="00C919CA" w:rsidRDefault="00C919CA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病人</w:t>
            </w:r>
            <w:r>
              <w:rPr>
                <w:rFonts w:hint="eastAsia"/>
              </w:rPr>
              <w:t>、医生和系统</w:t>
            </w:r>
          </w:p>
        </w:tc>
      </w:tr>
      <w:tr w:rsidR="00C919CA" w14:paraId="1A7CBE6B" w14:textId="77777777" w:rsidTr="007E5C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87444C6" w14:textId="77777777" w:rsidR="00C919CA" w:rsidRDefault="00C919CA" w:rsidP="007E5C88">
            <w:r>
              <w:t>描述</w:t>
            </w:r>
          </w:p>
        </w:tc>
        <w:tc>
          <w:tcPr>
            <w:tcW w:w="6033" w:type="dxa"/>
          </w:tcPr>
          <w:p w14:paraId="0F7F1CB3" w14:textId="5F9FF79D" w:rsidR="00C919CA" w:rsidRDefault="00C919CA" w:rsidP="002F5B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该用例为后台管理员</w:t>
            </w:r>
            <w:r w:rsidR="002F5B92">
              <w:t>为已在系统中的医生添加其负责的病人</w:t>
            </w:r>
            <w:r w:rsidR="00676852">
              <w:rPr>
                <w:rFonts w:hint="eastAsia"/>
              </w:rPr>
              <w:t>，</w:t>
            </w:r>
            <w:r w:rsidR="00676852">
              <w:t>维护病人与医生的关系</w:t>
            </w:r>
          </w:p>
        </w:tc>
      </w:tr>
      <w:tr w:rsidR="00C919CA" w14:paraId="7ECA505B" w14:textId="77777777" w:rsidTr="007E5C8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EA1DBF9" w14:textId="77777777" w:rsidR="00C919CA" w:rsidRDefault="00C919CA" w:rsidP="007E5C88">
            <w:r>
              <w:t>前置条件</w:t>
            </w:r>
          </w:p>
        </w:tc>
        <w:tc>
          <w:tcPr>
            <w:tcW w:w="6033" w:type="dxa"/>
          </w:tcPr>
          <w:p w14:paraId="6280B5C6" w14:textId="30EA8B29" w:rsidR="00C919CA" w:rsidRDefault="0021702A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医生已在列表中</w:t>
            </w:r>
          </w:p>
        </w:tc>
      </w:tr>
      <w:tr w:rsidR="00C919CA" w14:paraId="0DF75F26" w14:textId="77777777" w:rsidTr="007E5C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279B4B0" w14:textId="77777777" w:rsidR="00C919CA" w:rsidRDefault="00C919CA" w:rsidP="007E5C88">
            <w:r>
              <w:t>后置条件</w:t>
            </w:r>
          </w:p>
        </w:tc>
        <w:tc>
          <w:tcPr>
            <w:tcW w:w="6033" w:type="dxa"/>
          </w:tcPr>
          <w:p w14:paraId="021580B5" w14:textId="77777777" w:rsidR="00C919CA" w:rsidRDefault="00C919CA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无</w:t>
            </w:r>
          </w:p>
        </w:tc>
      </w:tr>
      <w:tr w:rsidR="00C919CA" w14:paraId="42813C4A" w14:textId="77777777" w:rsidTr="007E5C8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6609DB8B" w14:textId="77777777" w:rsidR="00C919CA" w:rsidRDefault="00C919CA" w:rsidP="007E5C88">
            <w:r>
              <w:t>触发条件</w:t>
            </w:r>
          </w:p>
        </w:tc>
        <w:tc>
          <w:tcPr>
            <w:tcW w:w="6033" w:type="dxa"/>
          </w:tcPr>
          <w:p w14:paraId="233850D2" w14:textId="385BE8D5" w:rsidR="00C919CA" w:rsidRDefault="00C919CA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点击“</w:t>
            </w:r>
            <w:r w:rsidR="0021702A">
              <w:rPr>
                <w:rFonts w:hint="eastAsia"/>
              </w:rPr>
              <w:t>添加病人</w:t>
            </w:r>
            <w:r>
              <w:rPr>
                <w:rFonts w:hint="eastAsia"/>
              </w:rPr>
              <w:t>”按钮</w:t>
            </w:r>
          </w:p>
        </w:tc>
      </w:tr>
      <w:tr w:rsidR="00C919CA" w14:paraId="53C7D94C" w14:textId="77777777" w:rsidTr="007E5C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2F2BEF8" w14:textId="77777777" w:rsidR="00C919CA" w:rsidRDefault="00C919CA" w:rsidP="007E5C88">
            <w:r>
              <w:t>基本流程</w:t>
            </w:r>
          </w:p>
        </w:tc>
        <w:tc>
          <w:tcPr>
            <w:tcW w:w="6033" w:type="dxa"/>
          </w:tcPr>
          <w:p w14:paraId="659512FF" w14:textId="663A05D0" w:rsidR="00C919CA" w:rsidRDefault="00C919CA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 w:rsidR="00CD27BB">
              <w:rPr>
                <w:rFonts w:hint="eastAsia"/>
              </w:rPr>
              <w:t>、输入病人号</w:t>
            </w:r>
          </w:p>
          <w:p w14:paraId="10B1D65E" w14:textId="77777777" w:rsidR="00C919CA" w:rsidRDefault="00C919CA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 w:rsidR="00CD27BB">
              <w:rPr>
                <w:rFonts w:hint="eastAsia"/>
              </w:rPr>
              <w:t>、选择对应的医生</w:t>
            </w:r>
          </w:p>
          <w:p w14:paraId="2306B7DA" w14:textId="2FC4E288" w:rsidR="00CD27BB" w:rsidRDefault="00CD27BB" w:rsidP="007E5C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点击“完成”</w:t>
            </w:r>
          </w:p>
        </w:tc>
      </w:tr>
      <w:tr w:rsidR="00C919CA" w14:paraId="03694AF3" w14:textId="77777777" w:rsidTr="007E5C8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4E80DCE" w14:textId="77777777" w:rsidR="00C919CA" w:rsidRDefault="00C919CA" w:rsidP="007E5C88">
            <w:r>
              <w:t>结束</w:t>
            </w:r>
          </w:p>
        </w:tc>
        <w:tc>
          <w:tcPr>
            <w:tcW w:w="6033" w:type="dxa"/>
          </w:tcPr>
          <w:p w14:paraId="45665F78" w14:textId="59CC83D9" w:rsidR="00C919CA" w:rsidRDefault="004942AB" w:rsidP="007E5C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该病人在医生负责的病人列表中</w:t>
            </w:r>
          </w:p>
        </w:tc>
      </w:tr>
    </w:tbl>
    <w:p w14:paraId="70091CB0" w14:textId="77777777" w:rsidR="00C919CA" w:rsidRPr="00C919CA" w:rsidRDefault="00C919CA">
      <w:pPr>
        <w:rPr>
          <w:rFonts w:hint="eastAsia"/>
        </w:rPr>
      </w:pPr>
    </w:p>
    <w:p w14:paraId="78CE1019" w14:textId="77777777" w:rsidR="00A908A1" w:rsidRDefault="00A908A1" w:rsidP="00A908A1">
      <w:pPr>
        <w:pStyle w:val="3"/>
      </w:pPr>
      <w:r>
        <w:rPr>
          <w:rFonts w:hint="eastAsia"/>
        </w:rPr>
        <w:t>5.</w:t>
      </w:r>
      <w:r>
        <w:t xml:space="preserve">1.3 </w:t>
      </w:r>
      <w:r>
        <w:t>系统流程图</w:t>
      </w:r>
    </w:p>
    <w:p w14:paraId="01B28E7B" w14:textId="131D0831" w:rsidR="00FA3F24" w:rsidRDefault="00FA3F24" w:rsidP="00FA3F24">
      <w:pPr>
        <w:keepNext/>
        <w:jc w:val="center"/>
      </w:pPr>
      <w:r>
        <w:object w:dxaOrig="5325" w:dyaOrig="8055" w14:anchorId="4FCE5A1B">
          <v:shape id="_x0000_i1029" type="#_x0000_t75" style="width:227.25pt;height:344.25pt" o:ole="">
            <v:imagedata r:id="rId19" o:title=""/>
          </v:shape>
          <o:OLEObject Type="Embed" ProgID="Visio.Drawing.15" ShapeID="_x0000_i1029" DrawAspect="Content" ObjectID="_1543178871" r:id="rId20"/>
        </w:object>
      </w:r>
    </w:p>
    <w:p w14:paraId="2A89316C" w14:textId="22CCAB6A" w:rsidR="00345308" w:rsidRDefault="00FA3F24" w:rsidP="00FA3F24">
      <w:pPr>
        <w:pStyle w:val="a9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5285F">
        <w:rPr>
          <w:noProof/>
        </w:rPr>
        <w:t>15</w:t>
      </w:r>
      <w:r>
        <w:fldChar w:fldCharType="end"/>
      </w:r>
      <w:r>
        <w:t xml:space="preserve"> </w:t>
      </w:r>
      <w:r>
        <w:t>管理员系统流程图</w:t>
      </w:r>
    </w:p>
    <w:p w14:paraId="54D14FA9" w14:textId="7CE9EDCB" w:rsidR="00345308" w:rsidRDefault="00FA3F24" w:rsidP="00FA3F24">
      <w:pPr>
        <w:widowControl/>
        <w:jc w:val="left"/>
        <w:rPr>
          <w:rFonts w:hint="eastAsia"/>
        </w:rPr>
      </w:pPr>
      <w:r>
        <w:br w:type="page"/>
      </w:r>
    </w:p>
    <w:p w14:paraId="0001DDA9" w14:textId="77777777" w:rsidR="00995A54" w:rsidRDefault="00345308" w:rsidP="00056744">
      <w:pPr>
        <w:pStyle w:val="1"/>
        <w:numPr>
          <w:ilvl w:val="0"/>
          <w:numId w:val="1"/>
        </w:numPr>
      </w:pPr>
      <w:r>
        <w:lastRenderedPageBreak/>
        <w:t>非功能性需求</w:t>
      </w:r>
    </w:p>
    <w:p w14:paraId="62A13CB0" w14:textId="77777777" w:rsidR="009F3C28" w:rsidRDefault="009F3C28"/>
    <w:p w14:paraId="5EA210CA" w14:textId="77777777" w:rsidR="009F3C28" w:rsidRDefault="009F3C28"/>
    <w:p w14:paraId="0A6B0FD2" w14:textId="77777777" w:rsidR="00D6174C" w:rsidRDefault="00D6174C"/>
    <w:p w14:paraId="484A971F" w14:textId="77777777" w:rsidR="00345452" w:rsidRDefault="00345452"/>
    <w:p w14:paraId="70946410" w14:textId="77777777" w:rsidR="00D41BF9" w:rsidRDefault="00D41BF9"/>
    <w:p w14:paraId="07CFB7EC" w14:textId="77777777" w:rsidR="00D41BF9" w:rsidRDefault="00D54D08" w:rsidP="00F219BA">
      <w:pPr>
        <w:pStyle w:val="1"/>
        <w:numPr>
          <w:ilvl w:val="0"/>
          <w:numId w:val="1"/>
        </w:numPr>
      </w:pPr>
      <w:r>
        <w:rPr>
          <w:rFonts w:hint="eastAsia"/>
        </w:rPr>
        <w:t>系统架构</w:t>
      </w:r>
    </w:p>
    <w:p w14:paraId="46CF80D2" w14:textId="77777777" w:rsidR="003928C8" w:rsidRDefault="003928C8"/>
    <w:p w14:paraId="218DD8F3" w14:textId="77777777" w:rsidR="0064558E" w:rsidRDefault="0064558E"/>
    <w:p w14:paraId="59C8A1E4" w14:textId="77777777" w:rsidR="0064558E" w:rsidRDefault="00DB7022" w:rsidP="00EA345F">
      <w:pPr>
        <w:pStyle w:val="2"/>
      </w:pPr>
      <w:r>
        <w:t>部署架构</w:t>
      </w:r>
    </w:p>
    <w:p w14:paraId="00F789D7" w14:textId="77777777" w:rsidR="00DB7022" w:rsidRDefault="00DB7022"/>
    <w:p w14:paraId="336FA0B3" w14:textId="77777777" w:rsidR="00DB7022" w:rsidRDefault="00DB7022"/>
    <w:p w14:paraId="5C74B138" w14:textId="77777777" w:rsidR="0064558E" w:rsidRDefault="0064558E"/>
    <w:p w14:paraId="03BF8D8C" w14:textId="77777777" w:rsidR="0064558E" w:rsidRDefault="00D021C8" w:rsidP="004B72CC">
      <w:pPr>
        <w:pStyle w:val="2"/>
      </w:pPr>
      <w:r>
        <w:t>系统架构</w:t>
      </w:r>
    </w:p>
    <w:p w14:paraId="66A5E7B5" w14:textId="77777777" w:rsidR="0064558E" w:rsidRDefault="0064558E"/>
    <w:p w14:paraId="05B6FF45" w14:textId="77777777" w:rsidR="0064558E" w:rsidRDefault="0064558E"/>
    <w:p w14:paraId="586BBED9" w14:textId="77777777" w:rsidR="00A13AFD" w:rsidRDefault="00A13AFD"/>
    <w:p w14:paraId="3885814B" w14:textId="77777777" w:rsidR="00A13AFD" w:rsidRDefault="00A13AFD" w:rsidP="00A13AFD">
      <w:pPr>
        <w:pStyle w:val="1"/>
      </w:pPr>
      <w:r>
        <w:t>总结</w:t>
      </w:r>
    </w:p>
    <w:p w14:paraId="74BDFAC0" w14:textId="77777777" w:rsidR="003928C8" w:rsidRDefault="003928C8"/>
    <w:p w14:paraId="37499628" w14:textId="77777777" w:rsidR="00DC637C" w:rsidRDefault="00DC637C"/>
    <w:sectPr w:rsidR="00DC63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19C2DA7"/>
    <w:multiLevelType w:val="multilevel"/>
    <w:tmpl w:val="9B5214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52" w:hanging="55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13E9"/>
    <w:rsid w:val="000208FE"/>
    <w:rsid w:val="00041E83"/>
    <w:rsid w:val="00053757"/>
    <w:rsid w:val="00056744"/>
    <w:rsid w:val="000573EA"/>
    <w:rsid w:val="000671C6"/>
    <w:rsid w:val="00086000"/>
    <w:rsid w:val="00086892"/>
    <w:rsid w:val="000941F2"/>
    <w:rsid w:val="000A7098"/>
    <w:rsid w:val="000B3390"/>
    <w:rsid w:val="000C2EC0"/>
    <w:rsid w:val="000F40D1"/>
    <w:rsid w:val="00107443"/>
    <w:rsid w:val="00122EB8"/>
    <w:rsid w:val="0013795A"/>
    <w:rsid w:val="00137A59"/>
    <w:rsid w:val="00166C54"/>
    <w:rsid w:val="001713E3"/>
    <w:rsid w:val="00180395"/>
    <w:rsid w:val="00193598"/>
    <w:rsid w:val="001A51DF"/>
    <w:rsid w:val="001A581C"/>
    <w:rsid w:val="001E7B3E"/>
    <w:rsid w:val="001F3C4F"/>
    <w:rsid w:val="0021427B"/>
    <w:rsid w:val="0021702A"/>
    <w:rsid w:val="00230ABF"/>
    <w:rsid w:val="00244C67"/>
    <w:rsid w:val="002462B9"/>
    <w:rsid w:val="002516FB"/>
    <w:rsid w:val="00266543"/>
    <w:rsid w:val="00271EFC"/>
    <w:rsid w:val="0027335D"/>
    <w:rsid w:val="002826A8"/>
    <w:rsid w:val="0029303E"/>
    <w:rsid w:val="002937BF"/>
    <w:rsid w:val="00293DCD"/>
    <w:rsid w:val="00294429"/>
    <w:rsid w:val="002B564A"/>
    <w:rsid w:val="002D3886"/>
    <w:rsid w:val="002F5B92"/>
    <w:rsid w:val="003063AF"/>
    <w:rsid w:val="003334D6"/>
    <w:rsid w:val="00335148"/>
    <w:rsid w:val="003363E6"/>
    <w:rsid w:val="00345308"/>
    <w:rsid w:val="00345452"/>
    <w:rsid w:val="00350C08"/>
    <w:rsid w:val="0035285F"/>
    <w:rsid w:val="00366416"/>
    <w:rsid w:val="0038614C"/>
    <w:rsid w:val="003917EA"/>
    <w:rsid w:val="003928C8"/>
    <w:rsid w:val="00392E4D"/>
    <w:rsid w:val="003A2D50"/>
    <w:rsid w:val="003A5F2E"/>
    <w:rsid w:val="003B0115"/>
    <w:rsid w:val="003C772F"/>
    <w:rsid w:val="003D249A"/>
    <w:rsid w:val="003D70EB"/>
    <w:rsid w:val="0041435D"/>
    <w:rsid w:val="00427DE6"/>
    <w:rsid w:val="004320C2"/>
    <w:rsid w:val="0043297F"/>
    <w:rsid w:val="00436ABB"/>
    <w:rsid w:val="004514A1"/>
    <w:rsid w:val="004601C1"/>
    <w:rsid w:val="004628FB"/>
    <w:rsid w:val="004652C1"/>
    <w:rsid w:val="00480E8F"/>
    <w:rsid w:val="0048394B"/>
    <w:rsid w:val="004922C6"/>
    <w:rsid w:val="00492442"/>
    <w:rsid w:val="004942AB"/>
    <w:rsid w:val="004B72CC"/>
    <w:rsid w:val="004C493A"/>
    <w:rsid w:val="004C7391"/>
    <w:rsid w:val="004D5D0D"/>
    <w:rsid w:val="0051309C"/>
    <w:rsid w:val="0053739B"/>
    <w:rsid w:val="005533B6"/>
    <w:rsid w:val="0055443C"/>
    <w:rsid w:val="0057703D"/>
    <w:rsid w:val="005800EC"/>
    <w:rsid w:val="005817FB"/>
    <w:rsid w:val="00587AA1"/>
    <w:rsid w:val="005B33AF"/>
    <w:rsid w:val="005C358C"/>
    <w:rsid w:val="005C4BAF"/>
    <w:rsid w:val="005E0CF5"/>
    <w:rsid w:val="005F283C"/>
    <w:rsid w:val="00610A7E"/>
    <w:rsid w:val="0061540E"/>
    <w:rsid w:val="00617803"/>
    <w:rsid w:val="00640EE6"/>
    <w:rsid w:val="0064558E"/>
    <w:rsid w:val="006502D9"/>
    <w:rsid w:val="00653061"/>
    <w:rsid w:val="00676852"/>
    <w:rsid w:val="00692632"/>
    <w:rsid w:val="0069314C"/>
    <w:rsid w:val="00697B19"/>
    <w:rsid w:val="00697FE1"/>
    <w:rsid w:val="006A2DD6"/>
    <w:rsid w:val="006B2042"/>
    <w:rsid w:val="006B2F61"/>
    <w:rsid w:val="006B3850"/>
    <w:rsid w:val="006B4CCC"/>
    <w:rsid w:val="006B5AE2"/>
    <w:rsid w:val="006C4843"/>
    <w:rsid w:val="006C5F70"/>
    <w:rsid w:val="007017BC"/>
    <w:rsid w:val="00723E5B"/>
    <w:rsid w:val="00730154"/>
    <w:rsid w:val="00742343"/>
    <w:rsid w:val="007555BD"/>
    <w:rsid w:val="0076520A"/>
    <w:rsid w:val="007704C1"/>
    <w:rsid w:val="007818A8"/>
    <w:rsid w:val="00791CAE"/>
    <w:rsid w:val="007942D3"/>
    <w:rsid w:val="00796E78"/>
    <w:rsid w:val="00797C5C"/>
    <w:rsid w:val="007A42D1"/>
    <w:rsid w:val="007B71C5"/>
    <w:rsid w:val="007D2676"/>
    <w:rsid w:val="007D4A5B"/>
    <w:rsid w:val="007E6E3C"/>
    <w:rsid w:val="007F6C7E"/>
    <w:rsid w:val="00805B12"/>
    <w:rsid w:val="00812598"/>
    <w:rsid w:val="008538FE"/>
    <w:rsid w:val="0085414F"/>
    <w:rsid w:val="008656F2"/>
    <w:rsid w:val="00874458"/>
    <w:rsid w:val="008955E6"/>
    <w:rsid w:val="008A1492"/>
    <w:rsid w:val="008A5EF0"/>
    <w:rsid w:val="008B0F09"/>
    <w:rsid w:val="008B5285"/>
    <w:rsid w:val="008C701B"/>
    <w:rsid w:val="008D1FEC"/>
    <w:rsid w:val="008D3642"/>
    <w:rsid w:val="008E4D05"/>
    <w:rsid w:val="008E676A"/>
    <w:rsid w:val="00916347"/>
    <w:rsid w:val="00941A3A"/>
    <w:rsid w:val="0096166D"/>
    <w:rsid w:val="009671C0"/>
    <w:rsid w:val="00971306"/>
    <w:rsid w:val="00974B48"/>
    <w:rsid w:val="00977414"/>
    <w:rsid w:val="009813EB"/>
    <w:rsid w:val="009827D5"/>
    <w:rsid w:val="009834BC"/>
    <w:rsid w:val="00987E35"/>
    <w:rsid w:val="0099307C"/>
    <w:rsid w:val="00994939"/>
    <w:rsid w:val="00995A54"/>
    <w:rsid w:val="009A0FBB"/>
    <w:rsid w:val="009A1882"/>
    <w:rsid w:val="009C2908"/>
    <w:rsid w:val="009D2332"/>
    <w:rsid w:val="009F0A82"/>
    <w:rsid w:val="009F3C28"/>
    <w:rsid w:val="00A13AFD"/>
    <w:rsid w:val="00A13FD6"/>
    <w:rsid w:val="00A14D90"/>
    <w:rsid w:val="00A16B4B"/>
    <w:rsid w:val="00A310F4"/>
    <w:rsid w:val="00A54144"/>
    <w:rsid w:val="00A548CF"/>
    <w:rsid w:val="00A635DF"/>
    <w:rsid w:val="00A66829"/>
    <w:rsid w:val="00A80468"/>
    <w:rsid w:val="00A863EC"/>
    <w:rsid w:val="00A908A1"/>
    <w:rsid w:val="00A91D3E"/>
    <w:rsid w:val="00A9388A"/>
    <w:rsid w:val="00AC7374"/>
    <w:rsid w:val="00AF1970"/>
    <w:rsid w:val="00B003D1"/>
    <w:rsid w:val="00B037C7"/>
    <w:rsid w:val="00B12878"/>
    <w:rsid w:val="00B37DB4"/>
    <w:rsid w:val="00B404A9"/>
    <w:rsid w:val="00B570E7"/>
    <w:rsid w:val="00B616C3"/>
    <w:rsid w:val="00B674D1"/>
    <w:rsid w:val="00B725B1"/>
    <w:rsid w:val="00B90B5A"/>
    <w:rsid w:val="00B92D31"/>
    <w:rsid w:val="00B9697A"/>
    <w:rsid w:val="00BD0480"/>
    <w:rsid w:val="00BD0629"/>
    <w:rsid w:val="00BD13E9"/>
    <w:rsid w:val="00BE7957"/>
    <w:rsid w:val="00C15C96"/>
    <w:rsid w:val="00C21136"/>
    <w:rsid w:val="00C2429E"/>
    <w:rsid w:val="00C47E3F"/>
    <w:rsid w:val="00C56CE1"/>
    <w:rsid w:val="00C60649"/>
    <w:rsid w:val="00C67043"/>
    <w:rsid w:val="00C77677"/>
    <w:rsid w:val="00C919CA"/>
    <w:rsid w:val="00CB4871"/>
    <w:rsid w:val="00CC2349"/>
    <w:rsid w:val="00CC3F0C"/>
    <w:rsid w:val="00CD27BB"/>
    <w:rsid w:val="00CE03CD"/>
    <w:rsid w:val="00CE1B63"/>
    <w:rsid w:val="00CE7555"/>
    <w:rsid w:val="00CF05EF"/>
    <w:rsid w:val="00CF1069"/>
    <w:rsid w:val="00CF5DC7"/>
    <w:rsid w:val="00CF68C3"/>
    <w:rsid w:val="00D00B81"/>
    <w:rsid w:val="00D021C8"/>
    <w:rsid w:val="00D0245E"/>
    <w:rsid w:val="00D0495E"/>
    <w:rsid w:val="00D0666A"/>
    <w:rsid w:val="00D117BE"/>
    <w:rsid w:val="00D14847"/>
    <w:rsid w:val="00D17A6B"/>
    <w:rsid w:val="00D2364E"/>
    <w:rsid w:val="00D25D24"/>
    <w:rsid w:val="00D276CE"/>
    <w:rsid w:val="00D32FF9"/>
    <w:rsid w:val="00D41BF9"/>
    <w:rsid w:val="00D545C3"/>
    <w:rsid w:val="00D54D08"/>
    <w:rsid w:val="00D563B0"/>
    <w:rsid w:val="00D56BFA"/>
    <w:rsid w:val="00D579C8"/>
    <w:rsid w:val="00D6174C"/>
    <w:rsid w:val="00D6235E"/>
    <w:rsid w:val="00D77404"/>
    <w:rsid w:val="00D803C5"/>
    <w:rsid w:val="00D810A0"/>
    <w:rsid w:val="00D93D18"/>
    <w:rsid w:val="00D94286"/>
    <w:rsid w:val="00D94ECF"/>
    <w:rsid w:val="00D96515"/>
    <w:rsid w:val="00DB4315"/>
    <w:rsid w:val="00DB7022"/>
    <w:rsid w:val="00DC0474"/>
    <w:rsid w:val="00DC637C"/>
    <w:rsid w:val="00DD6D48"/>
    <w:rsid w:val="00DE5C9D"/>
    <w:rsid w:val="00E124C6"/>
    <w:rsid w:val="00E124EA"/>
    <w:rsid w:val="00E2581E"/>
    <w:rsid w:val="00E343DB"/>
    <w:rsid w:val="00E47955"/>
    <w:rsid w:val="00E61499"/>
    <w:rsid w:val="00E631DB"/>
    <w:rsid w:val="00E86762"/>
    <w:rsid w:val="00EA2B77"/>
    <w:rsid w:val="00EA345F"/>
    <w:rsid w:val="00EB38E1"/>
    <w:rsid w:val="00EB41E7"/>
    <w:rsid w:val="00EB4738"/>
    <w:rsid w:val="00EB4B03"/>
    <w:rsid w:val="00EB7475"/>
    <w:rsid w:val="00EC2515"/>
    <w:rsid w:val="00EC383E"/>
    <w:rsid w:val="00EC3F00"/>
    <w:rsid w:val="00ED3E23"/>
    <w:rsid w:val="00EE07F0"/>
    <w:rsid w:val="00EE4048"/>
    <w:rsid w:val="00F0507E"/>
    <w:rsid w:val="00F10EC3"/>
    <w:rsid w:val="00F151DA"/>
    <w:rsid w:val="00F219BA"/>
    <w:rsid w:val="00F2202C"/>
    <w:rsid w:val="00F234CD"/>
    <w:rsid w:val="00F256D2"/>
    <w:rsid w:val="00F31B68"/>
    <w:rsid w:val="00F6694C"/>
    <w:rsid w:val="00F71EE7"/>
    <w:rsid w:val="00F768C1"/>
    <w:rsid w:val="00F775E8"/>
    <w:rsid w:val="00F834DD"/>
    <w:rsid w:val="00F930D0"/>
    <w:rsid w:val="00FA3F24"/>
    <w:rsid w:val="00FB0BF4"/>
    <w:rsid w:val="00FD1FA7"/>
    <w:rsid w:val="00FD31A8"/>
    <w:rsid w:val="00FD3BAF"/>
    <w:rsid w:val="00FD5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2A021B"/>
  <w15:chartTrackingRefBased/>
  <w15:docId w15:val="{802CD0E8-DBA8-4BDB-8537-A4F6DC6F63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C5F7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124E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B33A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C5F7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124E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0495E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B33AF"/>
    <w:rPr>
      <w:b/>
      <w:bCs/>
      <w:sz w:val="32"/>
      <w:szCs w:val="32"/>
    </w:rPr>
  </w:style>
  <w:style w:type="table" w:styleId="a4">
    <w:name w:val="Table Grid"/>
    <w:basedOn w:val="a1"/>
    <w:uiPriority w:val="39"/>
    <w:rsid w:val="0043297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5-1">
    <w:name w:val="Grid Table 5 Dark Accent 1"/>
    <w:basedOn w:val="a1"/>
    <w:uiPriority w:val="50"/>
    <w:rsid w:val="00366416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1-1">
    <w:name w:val="Grid Table 1 Light Accent 1"/>
    <w:basedOn w:val="a1"/>
    <w:uiPriority w:val="46"/>
    <w:rsid w:val="00366416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">
    <w:name w:val="Grid Table 1 Light Accent 5"/>
    <w:basedOn w:val="a1"/>
    <w:uiPriority w:val="46"/>
    <w:rsid w:val="00366416"/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5">
    <w:name w:val="annotation reference"/>
    <w:basedOn w:val="a0"/>
    <w:uiPriority w:val="99"/>
    <w:semiHidden/>
    <w:unhideWhenUsed/>
    <w:rsid w:val="009F0A82"/>
    <w:rPr>
      <w:sz w:val="21"/>
      <w:szCs w:val="21"/>
    </w:rPr>
  </w:style>
  <w:style w:type="paragraph" w:styleId="a6">
    <w:name w:val="annotation text"/>
    <w:basedOn w:val="a"/>
    <w:link w:val="Char"/>
    <w:uiPriority w:val="99"/>
    <w:semiHidden/>
    <w:unhideWhenUsed/>
    <w:rsid w:val="009F0A82"/>
    <w:pPr>
      <w:jc w:val="left"/>
    </w:pPr>
  </w:style>
  <w:style w:type="character" w:customStyle="1" w:styleId="Char">
    <w:name w:val="批注文字 Char"/>
    <w:basedOn w:val="a0"/>
    <w:link w:val="a6"/>
    <w:uiPriority w:val="99"/>
    <w:semiHidden/>
    <w:rsid w:val="009F0A82"/>
  </w:style>
  <w:style w:type="paragraph" w:styleId="a7">
    <w:name w:val="annotation subject"/>
    <w:basedOn w:val="a6"/>
    <w:next w:val="a6"/>
    <w:link w:val="Char0"/>
    <w:uiPriority w:val="99"/>
    <w:semiHidden/>
    <w:unhideWhenUsed/>
    <w:rsid w:val="009F0A82"/>
    <w:rPr>
      <w:b/>
      <w:bCs/>
    </w:rPr>
  </w:style>
  <w:style w:type="character" w:customStyle="1" w:styleId="Char0">
    <w:name w:val="批注主题 Char"/>
    <w:basedOn w:val="Char"/>
    <w:link w:val="a7"/>
    <w:uiPriority w:val="99"/>
    <w:semiHidden/>
    <w:rsid w:val="009F0A82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9F0A82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9F0A82"/>
    <w:rPr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9F0A8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EE278F-77E8-465B-AAB3-0B4F7C34A1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11</Pages>
  <Words>413</Words>
  <Characters>2356</Characters>
  <Application>Microsoft Office Word</Application>
  <DocSecurity>0</DocSecurity>
  <Lines>19</Lines>
  <Paragraphs>5</Paragraphs>
  <ScaleCrop>false</ScaleCrop>
  <Company/>
  <LinksUpToDate>false</LinksUpToDate>
  <CharactersWithSpaces>27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鹏翔</dc:creator>
  <cp:keywords/>
  <dc:description/>
  <cp:lastModifiedBy>Bai</cp:lastModifiedBy>
  <cp:revision>394</cp:revision>
  <dcterms:created xsi:type="dcterms:W3CDTF">2016-12-11T08:19:00Z</dcterms:created>
  <dcterms:modified xsi:type="dcterms:W3CDTF">2016-12-13T15:56:00Z</dcterms:modified>
</cp:coreProperties>
</file>